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ink/ink1.xml" ContentType="application/inkml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3"/>
  </p:notesMasterIdLst>
  <p:sldIdLst>
    <p:sldId id="431" r:id="rId2"/>
    <p:sldId id="478" r:id="rId3"/>
    <p:sldId id="482" r:id="rId4"/>
    <p:sldId id="483" r:id="rId5"/>
    <p:sldId id="484" r:id="rId6"/>
    <p:sldId id="485" r:id="rId7"/>
    <p:sldId id="494" r:id="rId8"/>
    <p:sldId id="486" r:id="rId9"/>
    <p:sldId id="487" r:id="rId10"/>
    <p:sldId id="481" r:id="rId11"/>
    <p:sldId id="491" r:id="rId12"/>
    <p:sldId id="488" r:id="rId13"/>
    <p:sldId id="489" r:id="rId14"/>
    <p:sldId id="490" r:id="rId15"/>
    <p:sldId id="480" r:id="rId16"/>
    <p:sldId id="495" r:id="rId17"/>
    <p:sldId id="497" r:id="rId18"/>
    <p:sldId id="499" r:id="rId19"/>
    <p:sldId id="500" r:id="rId20"/>
    <p:sldId id="501" r:id="rId21"/>
    <p:sldId id="503" r:id="rId22"/>
    <p:sldId id="506" r:id="rId23"/>
    <p:sldId id="510" r:id="rId24"/>
    <p:sldId id="504" r:id="rId25"/>
    <p:sldId id="507" r:id="rId26"/>
    <p:sldId id="508" r:id="rId27"/>
    <p:sldId id="717" r:id="rId28"/>
    <p:sldId id="616" r:id="rId29"/>
    <p:sldId id="511" r:id="rId30"/>
    <p:sldId id="618" r:id="rId31"/>
    <p:sldId id="619" r:id="rId32"/>
    <p:sldId id="620" r:id="rId33"/>
    <p:sldId id="621" r:id="rId34"/>
    <p:sldId id="622" r:id="rId35"/>
    <p:sldId id="718" r:id="rId36"/>
    <p:sldId id="513" r:id="rId37"/>
    <p:sldId id="516" r:id="rId38"/>
    <p:sldId id="517" r:id="rId39"/>
    <p:sldId id="518" r:id="rId40"/>
    <p:sldId id="557" r:id="rId41"/>
    <p:sldId id="520" r:id="rId42"/>
    <p:sldId id="527" r:id="rId43"/>
    <p:sldId id="530" r:id="rId44"/>
    <p:sldId id="531" r:id="rId45"/>
    <p:sldId id="532" r:id="rId46"/>
    <p:sldId id="534" r:id="rId47"/>
    <p:sldId id="535" r:id="rId48"/>
    <p:sldId id="533" r:id="rId49"/>
    <p:sldId id="536" r:id="rId50"/>
    <p:sldId id="550" r:id="rId51"/>
    <p:sldId id="547" r:id="rId52"/>
    <p:sldId id="559" r:id="rId53"/>
    <p:sldId id="558" r:id="rId54"/>
    <p:sldId id="725" r:id="rId55"/>
    <p:sldId id="730" r:id="rId56"/>
    <p:sldId id="731" r:id="rId57"/>
    <p:sldId id="732" r:id="rId58"/>
    <p:sldId id="733" r:id="rId59"/>
    <p:sldId id="734" r:id="rId60"/>
    <p:sldId id="746" r:id="rId61"/>
    <p:sldId id="617" r:id="rId62"/>
    <p:sldId id="365" r:id="rId63"/>
    <p:sldId id="701" r:id="rId64"/>
    <p:sldId id="413" r:id="rId65"/>
    <p:sldId id="376" r:id="rId66"/>
    <p:sldId id="705" r:id="rId67"/>
    <p:sldId id="415" r:id="rId68"/>
    <p:sldId id="706" r:id="rId69"/>
    <p:sldId id="440" r:id="rId70"/>
    <p:sldId id="707" r:id="rId71"/>
    <p:sldId id="441" r:id="rId72"/>
    <p:sldId id="442" r:id="rId73"/>
    <p:sldId id="443" r:id="rId74"/>
    <p:sldId id="688" r:id="rId75"/>
    <p:sldId id="444" r:id="rId76"/>
    <p:sldId id="445" r:id="rId77"/>
    <p:sldId id="446" r:id="rId78"/>
    <p:sldId id="690" r:id="rId79"/>
    <p:sldId id="689" r:id="rId80"/>
    <p:sldId id="708" r:id="rId81"/>
    <p:sldId id="419" r:id="rId82"/>
    <p:sldId id="420" r:id="rId83"/>
    <p:sldId id="421" r:id="rId84"/>
    <p:sldId id="422" r:id="rId85"/>
    <p:sldId id="423" r:id="rId86"/>
    <p:sldId id="694" r:id="rId87"/>
    <p:sldId id="424" r:id="rId88"/>
    <p:sldId id="425" r:id="rId89"/>
    <p:sldId id="426" r:id="rId90"/>
    <p:sldId id="427" r:id="rId91"/>
    <p:sldId id="428" r:id="rId92"/>
    <p:sldId id="719" r:id="rId93"/>
    <p:sldId id="697" r:id="rId94"/>
    <p:sldId id="698" r:id="rId95"/>
    <p:sldId id="711" r:id="rId96"/>
    <p:sldId id="699" r:id="rId97"/>
    <p:sldId id="712" r:id="rId98"/>
    <p:sldId id="700" r:id="rId99"/>
    <p:sldId id="713" r:id="rId100"/>
    <p:sldId id="492" r:id="rId101"/>
    <p:sldId id="493" r:id="rId102"/>
    <p:sldId id="716" r:id="rId103"/>
    <p:sldId id="715" r:id="rId104"/>
    <p:sldId id="721" r:id="rId105"/>
    <p:sldId id="723" r:id="rId106"/>
    <p:sldId id="722" r:id="rId107"/>
    <p:sldId id="720" r:id="rId108"/>
    <p:sldId id="714" r:id="rId109"/>
    <p:sldId id="496" r:id="rId110"/>
    <p:sldId id="477" r:id="rId111"/>
    <p:sldId id="724" r:id="rId112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1014" y="-82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9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0" units="1/dev"/>
        </inkml:channelProperties>
      </inkml:inkSource>
      <inkml:timestamp xml:id="ts0" timeString="2010-11-01T23:32:17.932"/>
    </inkml:context>
    <inkml:brush xml:id="br0">
      <inkml:brushProperty name="width" value="0.05292" units="cm"/>
      <inkml:brushProperty name="height" value="0.05292" units="cm"/>
      <inkml:brushProperty name="color" value="#C0504D"/>
      <inkml:brushProperty name="fitToCurve" value="1"/>
    </inkml:brush>
  </inkml:definitions>
  <inkml:trace contextRef="#ctx0" brushRef="#br0">365 8 2,'-118'-4'3,"-4"1"-3,-3 2-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0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 lIns="91432" tIns="45716" rIns="91432" bIns="45716"/>
          <a:lstStyle/>
          <a:p>
            <a:fld id="{A76CC3C5-CBBF-408B-BDA1-19EDB5143399}" type="slidenum">
              <a:rPr lang="en-US"/>
              <a:pPr/>
              <a:t>2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7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9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6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7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1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FAF46-5F13-4FA7-8D7F-5BE019ACC508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AF76F-C91B-4DB4-9A2E-946356BF481F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916CF-C378-4382-B6F4-EE6E4F196E45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0D5C4-C286-4976-84AE-5F3CEE477752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22110-7191-45B7-A1D9-A73CA24F0E54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EE004-93E2-45E3-AAF4-B8EBEA8D684D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AEAF6F-E8F6-4D39-8B53-3F26FD3379DC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A0D64-FC33-44C0-A45C-D6D0DD18F240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9D1DD6-A7E5-4D3F-9FF3-69D8F22926E3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AB382-A905-43CD-945F-78A79883D167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25ACB-E921-49CB-B949-9FFF0E636751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9203D5-999C-4BE9-A02B-09F921A261A1}" type="datetime1">
              <a:rPr lang="el-GR" smtClean="0"/>
              <a:pPr/>
              <a:t>30/10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pn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8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9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hyperlink" Target="http://dmml.asu.edu/users/reza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image" Target="../media/image48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emf"/><Relationship Id="rId4" Type="http://schemas.openxmlformats.org/officeDocument/2006/relationships/customXml" Target="../ink/ink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7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image" Target="../media/image7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6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259632" y="4365104"/>
            <a:ext cx="6512768" cy="55091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mmunity dete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765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27584" y="1268760"/>
            <a:ext cx="748883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ow it relates to “cluster analysis” 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erarchical clustering (</a:t>
            </a:r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t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pectral clust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Other types of community detection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57410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23528" y="476672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Evalu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2060848"/>
            <a:ext cx="7869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 ground truth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out ground truth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0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51304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738313"/>
            <a:ext cx="46863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 ground trut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5301208"/>
            <a:ext cx="85689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Zachary’s Karate Club</a:t>
            </a:r>
          </a:p>
          <a:p>
            <a:r>
              <a:rPr lang="en-US" sz="2800" dirty="0" smtClean="0"/>
              <a:t>Club president (34) (circles) and instructor (1) (rectangles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412638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908" y="4005064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048" y="2371884"/>
            <a:ext cx="4838159" cy="1409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119675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fraction of instances that have labels equal to </a:t>
            </a:r>
            <a:r>
              <a:rPr lang="en-US" sz="2800" dirty="0" smtClean="0"/>
              <a:t>the label of the community’s majority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617676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5+6+4)/20 </a:t>
            </a:r>
            <a:r>
              <a:rPr lang="en-US" dirty="0"/>
              <a:t>= </a:t>
            </a:r>
            <a:r>
              <a:rPr lang="en-US" dirty="0" smtClean="0"/>
              <a:t>0.75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78887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3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052736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se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on pai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unting</a:t>
            </a:r>
            <a:r>
              <a:rPr lang="en-US" sz="2400" dirty="0" smtClean="0"/>
              <a:t>: the number of </a:t>
            </a:r>
            <a:r>
              <a:rPr lang="en-US" sz="2400" dirty="0"/>
              <a:t>pairs of vertices which are </a:t>
            </a:r>
            <a:r>
              <a:rPr lang="en-US" sz="2400" dirty="0" smtClean="0"/>
              <a:t>classified </a:t>
            </a:r>
            <a:r>
              <a:rPr lang="en-US" sz="2400" dirty="0"/>
              <a:t>in the </a:t>
            </a:r>
            <a:r>
              <a:rPr lang="en-US" sz="2400" dirty="0" smtClean="0"/>
              <a:t>same (different</a:t>
            </a:r>
            <a:r>
              <a:rPr lang="en-US" sz="2400" dirty="0"/>
              <a:t>) clusters in the two parti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2420886"/>
            <a:ext cx="801357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True 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similar members are </a:t>
            </a:r>
            <a:r>
              <a:rPr lang="en-US" sz="2400" dirty="0" smtClean="0"/>
              <a:t>assigned to </a:t>
            </a:r>
            <a:r>
              <a:rPr lang="en-US" sz="2400" dirty="0"/>
              <a:t>the same community. This is a 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Tru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dissimilar members are </a:t>
            </a:r>
            <a:r>
              <a:rPr lang="en-US" sz="2400" dirty="0" smtClean="0"/>
              <a:t>assigned to different </a:t>
            </a:r>
            <a:r>
              <a:rPr lang="en-US" sz="2400" dirty="0"/>
              <a:t>communities. This is a correct decision</a:t>
            </a:r>
            <a:r>
              <a:rPr lang="en-US" sz="2400" dirty="0" smtClean="0"/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similar members are </a:t>
            </a:r>
            <a:r>
              <a:rPr lang="en-US" sz="2400" dirty="0" smtClean="0"/>
              <a:t>assigned to different </a:t>
            </a:r>
            <a:r>
              <a:rPr lang="en-US" sz="2400" dirty="0"/>
              <a:t>communities. This is an in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Assignment: when dissimilar members are </a:t>
            </a:r>
            <a:r>
              <a:rPr lang="en-US" sz="2400" dirty="0" smtClean="0"/>
              <a:t>assigned to </a:t>
            </a:r>
            <a:r>
              <a:rPr lang="en-US" sz="2400" dirty="0"/>
              <a:t>the same community. This is an incorrect decision.</a:t>
            </a:r>
          </a:p>
        </p:txBody>
      </p:sp>
    </p:spTree>
    <p:extLst>
      <p:ext uri="{BB962C8B-B14F-4D97-AF65-F5344CB8AC3E}">
        <p14:creationId xmlns="" xmlns:p14="http://schemas.microsoft.com/office/powerpoint/2010/main" val="35036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4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679" y="4653136"/>
            <a:ext cx="59817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043608" y="3717032"/>
            <a:ext cx="7344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TP</a:t>
            </a:r>
            <a:r>
              <a:rPr lang="en-US" sz="2400" dirty="0"/>
              <a:t>, we need </a:t>
            </a:r>
            <a:r>
              <a:rPr lang="en-US" sz="2400" dirty="0" smtClean="0"/>
              <a:t>to compute </a:t>
            </a:r>
            <a:r>
              <a:rPr lang="en-US" sz="2400" dirty="0"/>
              <a:t>the number of pairs with the same label that are in the same community</a:t>
            </a:r>
          </a:p>
        </p:txBody>
      </p:sp>
    </p:spTree>
    <p:extLst>
      <p:ext uri="{BB962C8B-B14F-4D97-AF65-F5344CB8AC3E}">
        <p14:creationId xmlns="" xmlns:p14="http://schemas.microsoft.com/office/powerpoint/2010/main" val="314228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88640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5</a:t>
            </a:fld>
            <a:endParaRPr lang="el-GR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32628"/>
            <a:ext cx="519112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84536"/>
            <a:ext cx="4726111" cy="1744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3568" y="3501008"/>
            <a:ext cx="389877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or TN</a:t>
            </a:r>
            <a:r>
              <a:rPr lang="en-US" sz="2800" dirty="0" smtClean="0"/>
              <a:t>: compute </a:t>
            </a:r>
            <a:r>
              <a:rPr lang="en-US" sz="2800" dirty="0"/>
              <a:t>the number of dissimilar pairs in dissimilar communities</a:t>
            </a:r>
          </a:p>
        </p:txBody>
      </p:sp>
    </p:spTree>
    <p:extLst>
      <p:ext uri="{BB962C8B-B14F-4D97-AF65-F5344CB8AC3E}">
        <p14:creationId xmlns="" xmlns:p14="http://schemas.microsoft.com/office/powerpoint/2010/main" val="3367790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1663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6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8072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3886266"/>
            <a:ext cx="6762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816" y="5589240"/>
            <a:ext cx="53054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7504" y="3200689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FP</a:t>
            </a:r>
            <a:r>
              <a:rPr lang="en-US" sz="2400" dirty="0"/>
              <a:t>, </a:t>
            </a:r>
            <a:r>
              <a:rPr lang="en-US" sz="2400" dirty="0" smtClean="0"/>
              <a:t>compute </a:t>
            </a:r>
            <a:r>
              <a:rPr lang="en-US" sz="2400" dirty="0"/>
              <a:t>dissimilar pairs that are in the same community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5860" y="4941168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or FN</a:t>
            </a:r>
            <a:r>
              <a:rPr lang="en-US" sz="2400" dirty="0" smtClean="0"/>
              <a:t>, compute </a:t>
            </a:r>
            <a:r>
              <a:rPr lang="en-US" sz="2400" dirty="0"/>
              <a:t>similar members that are in </a:t>
            </a:r>
            <a:r>
              <a:rPr lang="en-US" sz="2400" dirty="0" smtClean="0"/>
              <a:t>different </a:t>
            </a:r>
            <a:r>
              <a:rPr lang="en-US" sz="2400" dirty="0"/>
              <a:t>communities.</a:t>
            </a:r>
          </a:p>
        </p:txBody>
      </p:sp>
    </p:spTree>
    <p:extLst>
      <p:ext uri="{BB962C8B-B14F-4D97-AF65-F5344CB8AC3E}">
        <p14:creationId xmlns="" xmlns:p14="http://schemas.microsoft.com/office/powerpoint/2010/main" val="3118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7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03884" y="1196752"/>
            <a:ext cx="82752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cision (P):</a:t>
            </a:r>
            <a:r>
              <a:rPr lang="en-US" sz="2800" dirty="0" smtClean="0"/>
              <a:t> the </a:t>
            </a:r>
            <a:r>
              <a:rPr lang="en-US" sz="2800" dirty="0"/>
              <a:t>fraction of pairs that have been correctly </a:t>
            </a:r>
            <a:r>
              <a:rPr lang="en-US" sz="2800" dirty="0" smtClean="0"/>
              <a:t>assigned to </a:t>
            </a:r>
            <a:r>
              <a:rPr lang="en-US" sz="2800" dirty="0"/>
              <a:t>the same community. </a:t>
            </a:r>
            <a:endParaRPr lang="en-US" sz="2800" dirty="0" smtClean="0"/>
          </a:p>
          <a:p>
            <a:pPr algn="just"/>
            <a:endParaRPr lang="en-US" sz="800" dirty="0"/>
          </a:p>
          <a:p>
            <a:pPr algn="ctr"/>
            <a:r>
              <a:rPr lang="en-US" sz="2800" dirty="0" smtClean="0"/>
              <a:t>TP/(TP+FP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call (R):</a:t>
            </a:r>
            <a:r>
              <a:rPr lang="en-US" sz="2800" dirty="0" smtClean="0"/>
              <a:t> the </a:t>
            </a:r>
            <a:r>
              <a:rPr lang="en-US" sz="2800" dirty="0"/>
              <a:t>fraction of pairs </a:t>
            </a:r>
            <a:r>
              <a:rPr lang="en-US" sz="2800" dirty="0" smtClean="0"/>
              <a:t>assigned </a:t>
            </a:r>
            <a:r>
              <a:rPr lang="en-US" sz="2800" dirty="0"/>
              <a:t>to the same community of all </a:t>
            </a:r>
            <a:r>
              <a:rPr lang="en-US" sz="2800" dirty="0" smtClean="0"/>
              <a:t>the pairs </a:t>
            </a:r>
            <a:r>
              <a:rPr lang="en-US" sz="2800" dirty="0"/>
              <a:t>that should have been in the same community.</a:t>
            </a:r>
          </a:p>
          <a:p>
            <a:pPr algn="just"/>
            <a:endParaRPr lang="en-US" sz="800" dirty="0" smtClean="0"/>
          </a:p>
          <a:p>
            <a:pPr algn="ctr"/>
            <a:r>
              <a:rPr lang="en-US" sz="2800" dirty="0" smtClean="0"/>
              <a:t>TP/(TP+FN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-measure</a:t>
            </a:r>
          </a:p>
          <a:p>
            <a:pPr algn="ctr"/>
            <a:r>
              <a:rPr lang="en-US" sz="2800" dirty="0" smtClean="0"/>
              <a:t>2PR/(P+R)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28372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 Cohesion</a:t>
            </a:r>
            <a:r>
              <a:rPr lang="en-US" altLang="en-US" dirty="0">
                <a:solidFill>
                  <a:srgbClr val="FF9900"/>
                </a:solidFill>
              </a:rPr>
              <a:t>:</a:t>
            </a:r>
            <a:r>
              <a:rPr lang="en-US" altLang="en-US" dirty="0"/>
              <a:t> Measures how closely related are objects in a </a:t>
            </a:r>
            <a:r>
              <a:rPr lang="en-US" altLang="en-US" dirty="0" smtClean="0"/>
              <a:t>cluster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eparation</a:t>
            </a:r>
            <a:r>
              <a:rPr lang="en-US" altLang="en-US" dirty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/>
              <a:t>Example: Squared Error</a:t>
            </a:r>
          </a:p>
          <a:p>
            <a:pPr marL="742950" lvl="1" indent="-285750"/>
            <a:r>
              <a:rPr lang="en-US" altLang="en-US" sz="2000" dirty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r>
              <a:rPr lang="en-US" altLang="en-US" sz="2000" dirty="0"/>
              <a:t>Separation is measured by the between cluster sum of </a:t>
            </a:r>
            <a:r>
              <a:rPr lang="en-US" altLang="en-US" sz="2000" dirty="0" smtClean="0"/>
              <a:t>squares</a:t>
            </a:r>
            <a:endParaRPr lang="en-US" altLang="en-US" sz="2000" dirty="0"/>
          </a:p>
          <a:p>
            <a:pPr marL="1143000" lvl="2" indent="-228600"/>
            <a:endParaRPr lang="en-US" altLang="en-US" sz="1800" dirty="0" smtClean="0"/>
          </a:p>
          <a:p>
            <a:pPr marL="1143000" lvl="2" indent="-228600"/>
            <a:endParaRPr lang="en-US" altLang="en-US" sz="1800" dirty="0"/>
          </a:p>
          <a:p>
            <a:pPr marL="1143000" lvl="2" indent="-228600"/>
            <a:endParaRPr lang="en-US" altLang="en-US" sz="1800" dirty="0"/>
          </a:p>
          <a:p>
            <a:pPr lvl="3"/>
            <a:r>
              <a:rPr lang="en-US" altLang="en-US" sz="1800" dirty="0"/>
              <a:t>Where |C</a:t>
            </a:r>
            <a:r>
              <a:rPr lang="en-US" altLang="en-US" sz="1800" baseline="-25000" dirty="0"/>
              <a:t>i</a:t>
            </a:r>
            <a:r>
              <a:rPr lang="en-US" altLang="en-US" sz="1800" dirty="0"/>
              <a:t>| is the size of cluster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28372001"/>
              </p:ext>
            </p:extLst>
          </p:nvPr>
        </p:nvGraphicFramePr>
        <p:xfrm>
          <a:off x="1763688" y="3861048"/>
          <a:ext cx="3294063" cy="906462"/>
        </p:xfrm>
        <a:graphic>
          <a:graphicData uri="http://schemas.openxmlformats.org/presentationml/2006/ole">
            <p:oleObj spid="_x0000_s183316" name="Equation" r:id="rId3" imgW="1384300" imgH="381000" progId="Equation.3">
              <p:embed/>
            </p:oleObj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57447821"/>
              </p:ext>
            </p:extLst>
          </p:nvPr>
        </p:nvGraphicFramePr>
        <p:xfrm>
          <a:off x="2123728" y="4941168"/>
          <a:ext cx="3322637" cy="815975"/>
        </p:xfrm>
        <a:graphic>
          <a:graphicData uri="http://schemas.openxmlformats.org/presentationml/2006/ole">
            <p:oleObj spid="_x0000_s183317" name="Equation" r:id="rId4" imgW="1396394" imgH="342751" progId="Equation.3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8</a:t>
            </a:fld>
            <a:endParaRPr lang="el-GR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</p:spTree>
    <p:extLst>
      <p:ext uri="{BB962C8B-B14F-4D97-AF65-F5344CB8AC3E}">
        <p14:creationId xmlns="" xmlns:p14="http://schemas.microsoft.com/office/powerpoint/2010/main" val="161889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844824"/>
            <a:ext cx="4464496" cy="156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005064"/>
            <a:ext cx="521781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55230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 (some application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8108" y="1176653"/>
            <a:ext cx="7961110" cy="52783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nowledge discovery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Groups based on common interests, behavior, </a:t>
            </a:r>
            <a:r>
              <a:rPr lang="en-US" sz="2800" dirty="0" err="1" smtClean="0"/>
              <a:t>etc</a:t>
            </a:r>
            <a:r>
              <a:rPr lang="en-US" sz="2800" dirty="0"/>
              <a:t> </a:t>
            </a:r>
            <a:r>
              <a:rPr lang="en-US" sz="2000" dirty="0" smtClean="0"/>
              <a:t>(e.g., Canadians who call USA, readings taste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commendations, marketing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llective behavior </a:t>
            </a:r>
            <a:r>
              <a:rPr lang="en-US" sz="2800" dirty="0" smtClean="0"/>
              <a:t>(observable at the group, not the individual level, local view is noise and ad hoc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erformance-wise</a:t>
            </a:r>
            <a:r>
              <a:rPr lang="en-US" sz="2800" dirty="0" smtClean="0"/>
              <a:t> </a:t>
            </a:r>
            <a:r>
              <a:rPr lang="en-US" sz="2000" dirty="0" smtClean="0"/>
              <a:t>(partition a large graph into many machines, assigning web clients to web servers, routing in ad hoc network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lassification of the nodes </a:t>
            </a:r>
            <a:r>
              <a:rPr lang="en-US" sz="2800" dirty="0" smtClean="0"/>
              <a:t>(by identifying modules and their boundaries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Summary, visual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presentation</a:t>
            </a:r>
            <a:r>
              <a:rPr lang="en-US" sz="2800" dirty="0" smtClean="0"/>
              <a:t> of the graph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66691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0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32148" y="1844824"/>
            <a:ext cx="806489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re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eskovec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Anand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Rajaram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Jeff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lman, Mining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f Massive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asets,  Chapter 10, http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://www.mmds.org/</a:t>
            </a: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hlinkClick r:id="rId3"/>
            </a:endParaRP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za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Zafaran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Mohammad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i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bas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ua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Liu, Social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dia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ning: An Introductio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6, http://dmml.asu.edu/smm/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nto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rtunato: Community detection in graphs.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oR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s/0906.0612v2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(2010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ang-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an, Michael Steinbach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pi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Kumar,  Introduction to Data Mi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8, http://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ww.users.cs.umn.edu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/~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umar/dmbook/index.ph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1600" y="54868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Basic References</a:t>
            </a:r>
            <a:endParaRPr lang="en-US" sz="4000" dirty="0"/>
          </a:p>
        </p:txBody>
      </p:sp>
    </p:spTree>
    <p:extLst>
      <p:ext uri="{BB962C8B-B14F-4D97-AF65-F5344CB8AC3E}">
        <p14:creationId xmlns="" xmlns:p14="http://schemas.microsoft.com/office/powerpoint/2010/main" val="131791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1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63688" y="270892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Questions?</a:t>
            </a:r>
            <a:endParaRPr lang="en-US" sz="5400" dirty="0"/>
          </a:p>
        </p:txBody>
      </p:sp>
    </p:spTree>
    <p:extLst>
      <p:ext uri="{BB962C8B-B14F-4D97-AF65-F5344CB8AC3E}">
        <p14:creationId xmlns="" xmlns:p14="http://schemas.microsoft.com/office/powerpoint/2010/main" val="124232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19256" cy="8501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overlapping vs. overlapping 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45529"/>
            <a:ext cx="413234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 descr="File:Illustration of overlapping communit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33600"/>
            <a:ext cx="3810000" cy="42029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71991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87552"/>
          </a:xfrm>
        </p:spPr>
        <p:txBody>
          <a:bodyPr/>
          <a:lstStyle/>
          <a:p>
            <a:r>
              <a:rPr lang="en-US" altLang="ko-KR" sz="5200" dirty="0" smtClean="0">
                <a:solidFill>
                  <a:schemeClr val="accent6">
                    <a:lumMod val="75000"/>
                  </a:schemeClr>
                </a:solidFill>
              </a:rPr>
              <a:t>Non-overlapping Communities</a:t>
            </a:r>
            <a:endParaRPr lang="ko-KR" altLang="en-US" sz="5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 descr="D:\research\paper\2012\jaewon-agmfit\FIG\non_overlapping.ep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1" y="2514600"/>
            <a:ext cx="4019827" cy="2667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13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923430" y="5067399"/>
            <a:ext cx="1350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/>
              <a:t>Network</a:t>
            </a:r>
            <a:endParaRPr lang="ko-KR" alt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4948535"/>
            <a:ext cx="2529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Adjacency matrix</a:t>
            </a:r>
            <a:endParaRPr lang="ko-KR" altLang="en-US" sz="2400" b="1" dirty="0"/>
          </a:p>
        </p:txBody>
      </p:sp>
      <p:pic>
        <p:nvPicPr>
          <p:cNvPr id="9" name="Picture 2" descr="D:\research\paper\2012\jaewon-agmfit\FIG\overlap_STB.ep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904" y="2540403"/>
            <a:ext cx="2364063" cy="240813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25"/>
          <p:cNvGrpSpPr/>
          <p:nvPr/>
        </p:nvGrpSpPr>
        <p:grpSpPr>
          <a:xfrm>
            <a:off x="5553740" y="2438400"/>
            <a:ext cx="2353227" cy="124324"/>
            <a:chOff x="5220073" y="3853428"/>
            <a:chExt cx="2898039" cy="157760"/>
          </a:xfrm>
        </p:grpSpPr>
        <p:sp>
          <p:nvSpPr>
            <p:cNvPr id="11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359383" y="2057400"/>
            <a:ext cx="1020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grpSp>
        <p:nvGrpSpPr>
          <p:cNvPr id="27" name="Group 25"/>
          <p:cNvGrpSpPr/>
          <p:nvPr/>
        </p:nvGrpSpPr>
        <p:grpSpPr>
          <a:xfrm rot="5400000">
            <a:off x="4272127" y="3686476"/>
            <a:ext cx="2385242" cy="122655"/>
            <a:chOff x="5220073" y="3853428"/>
            <a:chExt cx="2898039" cy="157760"/>
          </a:xfrm>
        </p:grpSpPr>
        <p:sp>
          <p:nvSpPr>
            <p:cNvPr id="28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" name="TextBox 41"/>
          <p:cNvSpPr txBox="1"/>
          <p:nvPr/>
        </p:nvSpPr>
        <p:spPr>
          <a:xfrm rot="16200000">
            <a:off x="4665773" y="3645104"/>
            <a:ext cx="1034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33923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25780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hat is the structure of community overlaps:</a:t>
            </a:r>
            <a:b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dge density in the overlaps is higher!</a:t>
            </a:r>
            <a:endParaRPr lang="en-US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3406"/>
            <a:ext cx="4502679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22906"/>
            <a:ext cx="3724275" cy="2939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948686" y="5638800"/>
            <a:ext cx="4447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 as </a:t>
            </a:r>
            <a:r>
              <a:rPr lang="en-US" sz="36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“tiles”</a:t>
            </a:r>
          </a:p>
        </p:txBody>
      </p:sp>
    </p:spTree>
    <p:extLst>
      <p:ext uri="{BB962C8B-B14F-4D97-AF65-F5344CB8AC3E}">
        <p14:creationId xmlns="" xmlns:p14="http://schemas.microsoft.com/office/powerpoint/2010/main" val="450222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4523"/>
            <a:ext cx="4968552" cy="3891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95400"/>
            <a:ext cx="8219256" cy="85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mber-based (local) vs. group-bas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83073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1400" y="103073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Dete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8485" y="1268760"/>
            <a:ext cx="77255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iven a graph G(V, E), find subsets of V, Ci,</a:t>
            </a:r>
          </a:p>
          <a:p>
            <a:r>
              <a:rPr lang="en-US" sz="2400" dirty="0" smtClean="0"/>
              <a:t>such that </a:t>
            </a:r>
            <a:r>
              <a:rPr lang="en-US" sz="3200" dirty="0" smtClean="0">
                <a:sym typeface="Symbol"/>
              </a:rPr>
              <a:t></a:t>
            </a:r>
            <a:r>
              <a:rPr lang="en-US" sz="2400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Ci  V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28485" y="2237754"/>
            <a:ext cx="73039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Edges can also represent content or attributes shared by individuals (in the same location, of the same gender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etc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Undirected graph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Unweighted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(easily extended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Attributed, or labeled graph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99592" y="4869160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Multipartite graphs </a:t>
            </a:r>
            <a:r>
              <a:rPr lang="en-US" sz="2400" dirty="0" smtClean="0"/>
              <a:t>– e.g., affiliation networks, citation networks, customers-products: reduced to </a:t>
            </a:r>
            <a:r>
              <a:rPr lang="en-US" sz="2400" dirty="0" err="1" smtClean="0"/>
              <a:t>unipartited</a:t>
            </a:r>
            <a:r>
              <a:rPr lang="en-US" sz="2400" dirty="0" smtClean="0"/>
              <a:t> projections of each vertex class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65822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59632"/>
            <a:ext cx="79928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lique: a </a:t>
            </a:r>
            <a:r>
              <a:rPr lang="en-US" sz="2400" dirty="0"/>
              <a:t>maximum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omplete 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subgraph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in which </a:t>
            </a:r>
            <a:r>
              <a:rPr lang="en-US" sz="2400" dirty="0" smtClean="0"/>
              <a:t>all pairs </a:t>
            </a:r>
            <a:r>
              <a:rPr lang="en-US" sz="2400" dirty="0"/>
              <a:t>of </a:t>
            </a:r>
            <a:r>
              <a:rPr lang="en-US" sz="2400" dirty="0" smtClean="0"/>
              <a:t>vertices are connected by an edge. </a:t>
            </a:r>
          </a:p>
          <a:p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iqu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of size k </a:t>
            </a:r>
            <a:r>
              <a:rPr lang="en-US" sz="2400" dirty="0"/>
              <a:t>is a </a:t>
            </a:r>
            <a:r>
              <a:rPr lang="en-US" sz="2400" dirty="0" err="1"/>
              <a:t>subgraph</a:t>
            </a:r>
            <a:r>
              <a:rPr lang="en-US" sz="2400" dirty="0"/>
              <a:t> of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k</a:t>
            </a:r>
            <a:r>
              <a:rPr lang="en-US" sz="2400" dirty="0"/>
              <a:t> </a:t>
            </a:r>
            <a:r>
              <a:rPr lang="en-US" sz="2400" dirty="0" smtClean="0"/>
              <a:t>vertices </a:t>
            </a:r>
            <a:r>
              <a:rPr lang="en-US" sz="2400" dirty="0"/>
              <a:t>where </a:t>
            </a:r>
            <a:r>
              <a:rPr lang="en-US" sz="2400" dirty="0" smtClean="0"/>
              <a:t>the degree of all vertices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r>
              <a:rPr lang="en-US" sz="2400" dirty="0" smtClean="0"/>
              <a:t>i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 -1</a:t>
            </a:r>
            <a:r>
              <a:rPr lang="en-US" sz="2400" dirty="0" smtClean="0"/>
              <a:t> .</a:t>
            </a:r>
            <a:endParaRPr lang="en-US" sz="2400" dirty="0"/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839" y="3429000"/>
            <a:ext cx="5636282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544" y="5589240"/>
            <a:ext cx="6572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dirty="0" smtClean="0"/>
              <a:t>Cliques vs complete graphs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64179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484784"/>
            <a:ext cx="813690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earch </a:t>
            </a:r>
            <a:r>
              <a:rPr lang="en-US" sz="2400" dirty="0"/>
              <a:t>for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ique </a:t>
            </a:r>
            <a:r>
              <a:rPr lang="en-US" sz="2400" dirty="0"/>
              <a:t>(the </a:t>
            </a:r>
            <a:r>
              <a:rPr lang="en-US" sz="2400" dirty="0" smtClean="0"/>
              <a:t>one with </a:t>
            </a:r>
            <a:r>
              <a:rPr lang="en-US" sz="2400" dirty="0"/>
              <a:t>the largest number of vertices) or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for </a:t>
            </a:r>
            <a:r>
              <a:rPr lang="en-US" sz="2400" dirty="0"/>
              <a:t>all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maximal cliques </a:t>
            </a:r>
            <a:r>
              <a:rPr lang="en-US" sz="2400" dirty="0"/>
              <a:t>(</a:t>
            </a:r>
            <a:r>
              <a:rPr lang="en-US" sz="2400" dirty="0" smtClean="0"/>
              <a:t>cliques that </a:t>
            </a:r>
            <a:r>
              <a:rPr lang="en-US" sz="2400" dirty="0"/>
              <a:t>are not </a:t>
            </a:r>
            <a:r>
              <a:rPr lang="en-US" sz="2400" dirty="0" err="1"/>
              <a:t>subgraphs</a:t>
            </a:r>
            <a:r>
              <a:rPr lang="en-US" sz="2400" dirty="0"/>
              <a:t> of a larger clique; i.e., cannot be expanded further).</a:t>
            </a:r>
          </a:p>
          <a:p>
            <a:endParaRPr lang="en-US" sz="2400" dirty="0" smtClean="0"/>
          </a:p>
          <a:p>
            <a:r>
              <a:rPr lang="en-US" sz="2400" dirty="0" smtClean="0"/>
              <a:t>Both </a:t>
            </a:r>
            <a:r>
              <a:rPr lang="en-US" sz="2400" dirty="0"/>
              <a:t>problems ar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P-hard</a:t>
            </a:r>
            <a:r>
              <a:rPr lang="en-US" sz="2400" dirty="0"/>
              <a:t>, as is verifying whether a graph</a:t>
            </a:r>
          </a:p>
          <a:p>
            <a:r>
              <a:rPr lang="en-US" sz="2400" dirty="0"/>
              <a:t>contains a clique larger than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450" y="436510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17520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83" y="908720"/>
            <a:ext cx="7568905" cy="4373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5883" y="5282124"/>
            <a:ext cx="63663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numerate all cliques.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hecks all permutations!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or 100 vertices, 2</a:t>
            </a:r>
            <a:r>
              <a:rPr lang="en-US" sz="24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9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- 1 different cliques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19523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19095" y="1045699"/>
            <a:ext cx="82809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/>
              <a:t>Real networks are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not random graphs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Communities</a:t>
            </a:r>
          </a:p>
          <a:p>
            <a:pPr algn="just"/>
            <a:r>
              <a:rPr lang="en-US" sz="2800" dirty="0" smtClean="0"/>
              <a:t>aka: groups, clusters, cohesive subgroups, modules</a:t>
            </a:r>
          </a:p>
          <a:p>
            <a:pPr algn="just"/>
            <a:endParaRPr lang="en-US" sz="2800" dirty="0" smtClean="0"/>
          </a:p>
          <a:p>
            <a:pPr algn="just"/>
            <a:r>
              <a:rPr lang="en-US" sz="2800" i="1" dirty="0" smtClean="0"/>
              <a:t>(informal) Definition: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oups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f vertices </a:t>
            </a:r>
            <a:r>
              <a:rPr lang="en-US" sz="2800" dirty="0"/>
              <a:t>which probably </a:t>
            </a:r>
            <a:r>
              <a:rPr lang="en-US" sz="2800" dirty="0" smtClean="0"/>
              <a:t>sh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mmon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properties</a:t>
            </a:r>
            <a:r>
              <a:rPr lang="en-US" sz="2800" dirty="0"/>
              <a:t> and/or play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imilar roles </a:t>
            </a:r>
            <a:r>
              <a:rPr lang="en-US" sz="2800" dirty="0"/>
              <a:t>within </a:t>
            </a:r>
            <a:r>
              <a:rPr lang="en-US" sz="2800" dirty="0" smtClean="0"/>
              <a:t>the graph</a:t>
            </a:r>
            <a:endParaRPr lang="en-US" sz="2800" dirty="0"/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Some 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explicit (emic) </a:t>
            </a:r>
            <a:r>
              <a:rPr lang="en-US" sz="2800" dirty="0" smtClean="0"/>
              <a:t>(e.g., Facebook (groups), LinkedIn (groups, associations), </a:t>
            </a:r>
            <a:r>
              <a:rPr lang="en-US" sz="2800" dirty="0" err="1" smtClean="0"/>
              <a:t>etc</a:t>
            </a:r>
            <a:r>
              <a:rPr lang="en-US" sz="2800" dirty="0" smtClean="0"/>
              <a:t>), we are interested in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implicit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(etic) </a:t>
            </a:r>
            <a:r>
              <a:rPr lang="en-US" sz="2800" dirty="0" smtClean="0"/>
              <a:t>ones</a:t>
            </a:r>
            <a:endParaRPr lang="en-US" sz="2800" dirty="0"/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395536" y="0"/>
            <a:ext cx="8686800" cy="987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65867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7544" y="1124744"/>
            <a:ext cx="8064896" cy="490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un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Prune all vertices </a:t>
            </a:r>
            <a:r>
              <a:rPr lang="en-US" sz="2400" dirty="0"/>
              <a:t>(and </a:t>
            </a:r>
            <a:r>
              <a:rPr lang="en-US" sz="2400" dirty="0" smtClean="0"/>
              <a:t>incident edges) </a:t>
            </a:r>
            <a:r>
              <a:rPr lang="en-US" sz="2400" dirty="0"/>
              <a:t>with degrees less than k </a:t>
            </a:r>
            <a:r>
              <a:rPr lang="en-US" sz="2400" dirty="0" smtClean="0"/>
              <a:t>- </a:t>
            </a:r>
            <a:r>
              <a:rPr lang="en-US" sz="2400" dirty="0"/>
              <a:t>1. </a:t>
            </a: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Effective due to the power-law </a:t>
            </a:r>
            <a:r>
              <a:rPr lang="en-US" sz="2400" dirty="0"/>
              <a:t>distribution of </a:t>
            </a:r>
            <a:r>
              <a:rPr lang="en-US" sz="2400" dirty="0" smtClean="0"/>
              <a:t>vertex </a:t>
            </a:r>
            <a:r>
              <a:rPr lang="en-US" sz="2400" dirty="0"/>
              <a:t>degrees, 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“Exact cliques” </a:t>
            </a:r>
            <a:r>
              <a:rPr lang="en-US" sz="2400" dirty="0"/>
              <a:t>ar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rely observed </a:t>
            </a:r>
            <a:r>
              <a:rPr lang="en-US" sz="2400" dirty="0"/>
              <a:t>in </a:t>
            </a:r>
            <a:r>
              <a:rPr lang="en-US" sz="2400" dirty="0" smtClean="0"/>
              <a:t>real networks. </a:t>
            </a:r>
          </a:p>
          <a:p>
            <a:endParaRPr lang="en-US" sz="900" dirty="0"/>
          </a:p>
          <a:p>
            <a:r>
              <a:rPr lang="en-US" sz="2400" dirty="0" smtClean="0"/>
              <a:t>E.g., a </a:t>
            </a:r>
            <a:r>
              <a:rPr lang="en-US" sz="2400" dirty="0"/>
              <a:t>clique of 1,000 </a:t>
            </a:r>
            <a:r>
              <a:rPr lang="en-US" sz="2400" dirty="0" smtClean="0"/>
              <a:t>vertices has (999x1000)/2  </a:t>
            </a:r>
            <a:r>
              <a:rPr lang="en-US" sz="2400" dirty="0"/>
              <a:t>= 499,500 edges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 </a:t>
            </a:r>
            <a:r>
              <a:rPr lang="en-US" sz="2400" dirty="0"/>
              <a:t>single edge removal </a:t>
            </a:r>
            <a:r>
              <a:rPr lang="en-US" sz="2400" dirty="0" smtClean="0"/>
              <a:t>results </a:t>
            </a:r>
            <a:r>
              <a:rPr lang="en-US" sz="2400" dirty="0"/>
              <a:t>in a </a:t>
            </a:r>
            <a:r>
              <a:rPr lang="en-US" sz="2400" dirty="0" err="1"/>
              <a:t>subgraph</a:t>
            </a:r>
            <a:r>
              <a:rPr lang="en-US" sz="2400" dirty="0"/>
              <a:t> that is no longer a clique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at represents </a:t>
            </a:r>
            <a:r>
              <a:rPr lang="en-US" sz="2400" dirty="0"/>
              <a:t>less than 0.0002% of the </a:t>
            </a:r>
            <a:r>
              <a:rPr lang="en-US" sz="2400" dirty="0" smtClean="0"/>
              <a:t>edg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223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laxing 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82701"/>
            <a:ext cx="808558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</a:t>
            </a:r>
            <a:r>
              <a:rPr lang="en-US" sz="2400" dirty="0" smtClean="0"/>
              <a:t>ll vertices </a:t>
            </a:r>
            <a:r>
              <a:rPr lang="en-US" sz="2400" dirty="0"/>
              <a:t>hav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minimum degree</a:t>
            </a:r>
            <a:r>
              <a:rPr lang="en-US" sz="2400" dirty="0"/>
              <a:t> </a:t>
            </a:r>
            <a:r>
              <a:rPr lang="en-US" sz="2400" dirty="0" smtClean="0"/>
              <a:t>but not</a:t>
            </a:r>
            <a:r>
              <a:rPr lang="en-US" sz="2400" dirty="0"/>
              <a:t> </a:t>
            </a:r>
            <a:r>
              <a:rPr lang="en-US" sz="2400" dirty="0" smtClean="0"/>
              <a:t>necessarily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smtClean="0"/>
              <a:t>-1 </a:t>
            </a:r>
          </a:p>
          <a:p>
            <a:endParaRPr lang="en-US" sz="2400" dirty="0" smtClean="0"/>
          </a:p>
          <a:p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2800" i="1" dirty="0" err="1" smtClean="0">
                <a:solidFill>
                  <a:schemeClr val="accent6">
                    <a:lumMod val="75000"/>
                  </a:schemeClr>
                </a:solidFill>
              </a:rPr>
              <a:t>plex</a:t>
            </a:r>
            <a:endParaRPr lang="en-US" sz="2800" i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 smtClean="0"/>
              <a:t>For </a:t>
            </a:r>
            <a:r>
              <a:rPr lang="en-US" sz="2400" dirty="0"/>
              <a:t>a set of vertices </a:t>
            </a:r>
            <a:r>
              <a:rPr lang="en-US" sz="2400" dirty="0" smtClean="0"/>
              <a:t>V, for all u,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</a:t>
            </a:r>
            <a:r>
              <a:rPr lang="en-US" sz="28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≥  |V| - k</a:t>
            </a:r>
            <a:endParaRPr lang="en-US" sz="28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/>
              <a:t>where </a:t>
            </a:r>
            <a:r>
              <a:rPr lang="en-US" sz="2400" dirty="0" smtClean="0"/>
              <a:t>du </a:t>
            </a:r>
            <a:r>
              <a:rPr lang="en-US" sz="2400" dirty="0"/>
              <a:t>is the degree of v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endParaRPr lang="en-US" sz="24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00506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7845" y="3429000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What is k for a clique?</a:t>
            </a:r>
            <a:endParaRPr lang="en-US" sz="2400" i="1" dirty="0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74" y="4095621"/>
            <a:ext cx="4314190" cy="1608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10336" y="3890665"/>
            <a:ext cx="2653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aximal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16375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6902" y="1412776"/>
            <a:ext cx="80855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ssumption: communities </a:t>
            </a:r>
            <a:r>
              <a:rPr lang="en-US" sz="2400" dirty="0"/>
              <a:t>are formed from a set </a:t>
            </a:r>
            <a:r>
              <a:rPr lang="en-US" sz="2400" dirty="0" smtClean="0"/>
              <a:t>of cliques and edges </a:t>
            </a:r>
            <a:r>
              <a:rPr lang="en-US" sz="2400" dirty="0"/>
              <a:t>that connect these cliques. </a:t>
            </a:r>
            <a:endParaRPr lang="en-US" sz="2400" dirty="0" smtClean="0"/>
          </a:p>
          <a:p>
            <a:endParaRPr lang="en-US" sz="2400" dirty="0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94" y="2426962"/>
            <a:ext cx="36957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8011" y="2399727"/>
            <a:ext cx="3667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866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18796" y="1844824"/>
            <a:ext cx="82063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adjacent</a:t>
            </a:r>
            <a:r>
              <a:rPr lang="en-US" sz="2800" dirty="0"/>
              <a:t> if they share </a:t>
            </a:r>
            <a:r>
              <a:rPr lang="en-US" sz="2800" i="1" dirty="0"/>
              <a:t>k</a:t>
            </a:r>
            <a:r>
              <a:rPr lang="en-US" sz="2800" dirty="0"/>
              <a:t> </a:t>
            </a:r>
            <a:r>
              <a:rPr lang="en-US" sz="2800" dirty="0" smtClean="0"/>
              <a:t>- 1 </a:t>
            </a:r>
            <a:r>
              <a:rPr lang="en-US" sz="2800" dirty="0"/>
              <a:t>vertices</a:t>
            </a:r>
            <a:r>
              <a:rPr lang="en-US" sz="2800" dirty="0" smtClean="0"/>
              <a:t>.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/>
              <a:t>The union of adjacent </a:t>
            </a:r>
            <a:r>
              <a:rPr lang="en-US" sz="2800" i="1" dirty="0"/>
              <a:t>k</a:t>
            </a:r>
            <a:r>
              <a:rPr lang="en-US" sz="2800" dirty="0"/>
              <a:t>-cliques is called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connected </a:t>
            </a:r>
            <a:r>
              <a:rPr lang="en-US" sz="2800" dirty="0"/>
              <a:t>if they are part </a:t>
            </a:r>
            <a:r>
              <a:rPr lang="en-US" sz="2800" dirty="0" smtClean="0"/>
              <a:t>of a </a:t>
            </a:r>
            <a:r>
              <a:rPr lang="en-US" sz="2800" i="1" dirty="0" smtClean="0"/>
              <a:t>k</a:t>
            </a:r>
            <a:r>
              <a:rPr lang="en-US" sz="2800" dirty="0" smtClean="0"/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A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k-clique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community </a:t>
            </a:r>
            <a:r>
              <a:rPr lang="en-US" sz="2800" dirty="0"/>
              <a:t>is </a:t>
            </a:r>
            <a:r>
              <a:rPr lang="en-US" sz="2800" dirty="0" smtClean="0"/>
              <a:t>the largest </a:t>
            </a:r>
            <a:r>
              <a:rPr lang="en-US" sz="2800" dirty="0"/>
              <a:t>connected </a:t>
            </a:r>
            <a:r>
              <a:rPr lang="en-US" sz="2800" dirty="0" err="1" smtClean="0"/>
              <a:t>subgraph</a:t>
            </a:r>
            <a:r>
              <a:rPr lang="en-US" sz="2800" dirty="0"/>
              <a:t> </a:t>
            </a:r>
            <a:r>
              <a:rPr lang="en-US" sz="2800" dirty="0" smtClean="0"/>
              <a:t>obtained </a:t>
            </a:r>
            <a:r>
              <a:rPr lang="en-US" sz="2800" dirty="0"/>
              <a:t>by the union of </a:t>
            </a:r>
            <a:r>
              <a:rPr lang="en-US" sz="2800" dirty="0" smtClean="0"/>
              <a:t>a k-clique </a:t>
            </a:r>
            <a:r>
              <a:rPr lang="en-US" sz="2800" dirty="0"/>
              <a:t>and of all k-cliques which are connected to it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54404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1676" y="1634024"/>
            <a:ext cx="80855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iven </a:t>
            </a:r>
            <a:r>
              <a:rPr lang="en-US" sz="2400" i="1" dirty="0" smtClean="0"/>
              <a:t>k</a:t>
            </a:r>
            <a:r>
              <a:rPr lang="en-US" sz="2400" dirty="0" smtClean="0"/>
              <a:t>,  find </a:t>
            </a:r>
            <a:r>
              <a:rPr lang="en-US" sz="2400" dirty="0"/>
              <a:t>all cliques of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reate graph (clique </a:t>
            </a:r>
            <a:r>
              <a:rPr lang="en-US" sz="2400" dirty="0"/>
              <a:t>graph) where all cliques are </a:t>
            </a:r>
            <a:r>
              <a:rPr lang="en-US" sz="2400" dirty="0" smtClean="0"/>
              <a:t>vertices, </a:t>
            </a:r>
            <a:r>
              <a:rPr lang="en-US" sz="2400" dirty="0"/>
              <a:t>and </a:t>
            </a:r>
            <a:r>
              <a:rPr lang="en-US" sz="2400" dirty="0" smtClean="0"/>
              <a:t>two cliques that share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smtClean="0"/>
              <a:t>- </a:t>
            </a:r>
            <a:r>
              <a:rPr lang="en-US" sz="2400" dirty="0"/>
              <a:t>1 vertices are connected via </a:t>
            </a:r>
            <a:r>
              <a:rPr lang="en-US" sz="2400" dirty="0" smtClean="0"/>
              <a:t>an edge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ommunities </a:t>
            </a:r>
            <a:r>
              <a:rPr lang="en-US" sz="2400" dirty="0"/>
              <a:t>are </a:t>
            </a:r>
            <a:r>
              <a:rPr lang="en-US" sz="2400" dirty="0" smtClean="0"/>
              <a:t>the </a:t>
            </a:r>
            <a:r>
              <a:rPr lang="en-US" sz="2400" dirty="0"/>
              <a:t>connected components of this graph. </a:t>
            </a: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773" y="3573016"/>
            <a:ext cx="74771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97735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707" y="3145986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680" y="1854116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put graph, let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31910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44" y="2564904"/>
            <a:ext cx="49815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lique  graph for k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395536" y="5762312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9560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613314" y="5524056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36912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esult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107842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03548" y="1412776"/>
            <a:ext cx="801357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 k-clique </a:t>
            </a:r>
            <a:r>
              <a:rPr lang="en-US" sz="2000" dirty="0"/>
              <a:t>community is </a:t>
            </a:r>
            <a:r>
              <a:rPr lang="en-US" sz="2000" dirty="0" smtClean="0"/>
              <a:t>identified by making </a:t>
            </a:r>
            <a:r>
              <a:rPr lang="en-US" sz="2000" dirty="0"/>
              <a:t>a k-clique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“roll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" over </a:t>
            </a:r>
            <a:r>
              <a:rPr lang="en-US" sz="2000" dirty="0"/>
              <a:t>adjacent k-cliques, </a:t>
            </a:r>
            <a:r>
              <a:rPr lang="en-US" sz="2000" dirty="0" smtClean="0"/>
              <a:t>where rolling </a:t>
            </a:r>
            <a:r>
              <a:rPr lang="en-US" sz="2000" dirty="0"/>
              <a:t>means rotating a k-clique about the </a:t>
            </a:r>
            <a:r>
              <a:rPr lang="en-US" sz="2000" dirty="0" smtClean="0"/>
              <a:t>k-1 vertices it </a:t>
            </a:r>
            <a:r>
              <a:rPr lang="en-US" sz="2000" dirty="0"/>
              <a:t>shares with any adjacent k-clique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By construction,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verlapping</a:t>
            </a:r>
            <a:r>
              <a:rPr lang="en-US" sz="2000" dirty="0"/>
              <a:t>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re </a:t>
            </a:r>
            <a:r>
              <a:rPr lang="en-US" sz="2000" dirty="0"/>
              <a:t>may be vertices belonging to </a:t>
            </a:r>
            <a:r>
              <a:rPr lang="en-US" sz="2000" dirty="0" smtClean="0"/>
              <a:t>nonadjacent k-cliques</a:t>
            </a:r>
            <a:r>
              <a:rPr lang="en-US" sz="2000" dirty="0"/>
              <a:t>, which could be reached by </a:t>
            </a:r>
            <a:r>
              <a:rPr lang="en-US" sz="2000" dirty="0" smtClean="0"/>
              <a:t>different</a:t>
            </a:r>
            <a:r>
              <a:rPr lang="en-US" sz="2000" dirty="0"/>
              <a:t> </a:t>
            </a:r>
            <a:r>
              <a:rPr lang="en-US" sz="2000" dirty="0" smtClean="0"/>
              <a:t> paths </a:t>
            </a:r>
            <a:r>
              <a:rPr lang="en-US" sz="2000" dirty="0"/>
              <a:t>and end up in </a:t>
            </a:r>
            <a:r>
              <a:rPr lang="en-US" sz="2000" dirty="0" smtClean="0"/>
              <a:t>different clusters</a:t>
            </a:r>
            <a:r>
              <a:rPr lang="en-US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re </a:t>
            </a:r>
            <a:r>
              <a:rPr lang="en-US" sz="2000" dirty="0"/>
              <a:t>are also vertices that cannot be reached by any </a:t>
            </a:r>
            <a:r>
              <a:rPr lang="en-US" sz="2000" i="1" dirty="0" smtClean="0"/>
              <a:t>k</a:t>
            </a:r>
            <a:r>
              <a:rPr lang="en-US" sz="2000" dirty="0" smtClean="0"/>
              <a:t>-clique</a:t>
            </a: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In the example, if instead of </a:t>
            </a:r>
            <a:r>
              <a:rPr lang="en-US" sz="2000" i="1" dirty="0" smtClean="0"/>
              <a:t>k</a:t>
            </a:r>
            <a:r>
              <a:rPr lang="en-US" sz="2000" dirty="0" smtClean="0"/>
              <a:t> = 3, for the maximal cliques?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oretical complexity grows exponential with size, but efficient on sparse graph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4459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1628800"/>
            <a:ext cx="705678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Define similarity between two vertic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Place similar vertices in the same cluster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Use traditional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luster analysis</a:t>
            </a:r>
            <a:endParaRPr lang="en-US" sz="32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26582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2534"/>
          <a:stretch/>
        </p:blipFill>
        <p:spPr bwMode="auto">
          <a:xfrm rot="20385511">
            <a:off x="478154" y="394395"/>
            <a:ext cx="6248586" cy="5554175"/>
          </a:xfrm>
          <a:prstGeom prst="snipRoundRect">
            <a:avLst>
              <a:gd name="adj1" fmla="val 16667"/>
              <a:gd name="adj2" fmla="val 27580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3</a:t>
            </a:fld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620242" y="522145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  <p:sp>
        <p:nvSpPr>
          <p:cNvPr id="6" name="모서리가 둥근 사각형 설명선 5"/>
          <p:cNvSpPr/>
          <p:nvPr/>
        </p:nvSpPr>
        <p:spPr>
          <a:xfrm>
            <a:off x="6137548" y="332656"/>
            <a:ext cx="2736304" cy="1271234"/>
          </a:xfrm>
          <a:prstGeom prst="wedgeRoundRectCallout">
            <a:avLst>
              <a:gd name="adj1" fmla="val -53369"/>
              <a:gd name="adj2" fmla="val 86916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Can we identify node groups?</a:t>
            </a:r>
          </a:p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(communities, modules, clusters)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20004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9479" y="1412776"/>
            <a:ext cx="70567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Structural equivalence: based on the overlap between  their neighborhoo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651" y="2489994"/>
            <a:ext cx="5081240" cy="9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9479" y="3671767"/>
            <a:ext cx="7056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Normalized to [0, 1], e.g.,</a:t>
            </a: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560" y="4256542"/>
            <a:ext cx="4878102" cy="111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43327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405" y="1412776"/>
            <a:ext cx="4116660" cy="2371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890" y="4221088"/>
            <a:ext cx="549709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04111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763498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se the adjacency matrix A, </a:t>
            </a:r>
            <a:endParaRPr lang="en-US" sz="2400" dirty="0"/>
          </a:p>
        </p:txBody>
      </p:sp>
      <p:pic>
        <p:nvPicPr>
          <p:cNvPr id="16794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90862"/>
            <a:ext cx="4899399" cy="1850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38209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304331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we map vertices u, v to n-dimensional points  A, B in the Euclidean space, </a:t>
            </a:r>
            <a:endParaRPr lang="en-US" sz="2400" dirty="0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2121092"/>
            <a:ext cx="3397151" cy="114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3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3140968"/>
            <a:ext cx="3042753" cy="124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144" y="4508817"/>
            <a:ext cx="3215949" cy="87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344" y="5439626"/>
            <a:ext cx="3814816" cy="91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3816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4766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622780" y="2780928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ny more – we shall revisit this issue when we talk about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link prediction</a:t>
            </a:r>
            <a:endParaRPr lang="en-US" sz="2400" i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6336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27584" y="1268760"/>
            <a:ext cx="748883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How it relates to “cluster analysis” </a:t>
            </a:r>
            <a:endParaRPr lang="en-US" sz="2800" dirty="0"/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Hierarchical clustering (</a:t>
            </a:r>
            <a:r>
              <a:rPr lang="en-US" sz="2800" dirty="0" err="1"/>
              <a:t>betweenness</a:t>
            </a:r>
            <a:r>
              <a:rPr lang="en-US" sz="2800" dirty="0"/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t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pectral clust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Other types of clustering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20498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7720" y="1052736"/>
            <a:ext cx="8640960" cy="1295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8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grp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352182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Notion of a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an be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mbiguou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 b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69303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ypes 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</a:t>
            </a:r>
            <a:r>
              <a:rPr lang="en-US" altLang="en-US" dirty="0"/>
              <a:t>and 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division data objects into non-overlapping subsets (clusters) such that each data object is in exactly one </a:t>
            </a:r>
            <a:r>
              <a:rPr lang="en-US" altLang="en-US" sz="2000" dirty="0" smtClean="0"/>
              <a:t>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ssumes that the number of clusters is given</a:t>
            </a:r>
            <a:endParaRPr lang="en-US" alt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30471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p:oleObj spid="_x0000_s145434" name="VISIO" r:id="rId3" imgW="1547102" imgH="2097084" progId="Visio.Drawing.11">
                <p:embed/>
              </p:oleObj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67169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snap.stanford.edu/agm/nca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722380"/>
            <a:ext cx="7416824" cy="5720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0"/>
            <a:ext cx="6840760" cy="836712"/>
          </a:xfrm>
        </p:spPr>
        <p:txBody>
          <a:bodyPr>
            <a:no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NCAA Football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4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400800" y="1331980"/>
            <a:ext cx="2651688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NCAA conferenc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>
            <a:stCxn id="7" idx="1"/>
          </p:cNvCxnSpPr>
          <p:nvPr/>
        </p:nvCxnSpPr>
        <p:spPr>
          <a:xfrm flipH="1">
            <a:off x="5752728" y="1562813"/>
            <a:ext cx="648072" cy="4172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2" name="TextBox 11"/>
          <p:cNvSpPr txBox="1"/>
          <p:nvPr/>
        </p:nvSpPr>
        <p:spPr>
          <a:xfrm>
            <a:off x="5795642" y="5517232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941089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</a:t>
            </a:r>
            <a:r>
              <a:rPr lang="en-US" altLang="en-US" dirty="0" err="1"/>
              <a:t>dendrogram</a:t>
            </a:r>
            <a:endParaRPr lang="en-US" altLang="en-US" dirty="0"/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p:oleObj spid="_x0000_s151578" name="VISIO" r:id="rId4" imgW="3163511" imgH="3230582" progId="Visio.Drawing.11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41568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2656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7820669" cy="444624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 smtClean="0"/>
              <a:t>clusteringspoints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luster of widely different sizes, shapes, and </a:t>
            </a:r>
            <a:r>
              <a:rPr lang="en-US" altLang="en-US" sz="2000" dirty="0" smtClean="0"/>
              <a:t>densities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78467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534400" cy="533400"/>
          </a:xfrm>
        </p:spPr>
        <p:txBody>
          <a:bodyPr>
            <a:noAutofit/>
          </a:bodyPr>
          <a:lstStyle/>
          <a:p>
            <a:r>
              <a:rPr lang="en-US" altLang="en-US" sz="4000" dirty="0" smtClean="0">
                <a:solidFill>
                  <a:schemeClr val="accent6">
                    <a:lumMod val="75000"/>
                  </a:schemeClr>
                </a:solidFill>
              </a:rPr>
              <a:t>Clusters defined by an objective function</a:t>
            </a:r>
            <a:endParaRPr lang="en-US" alt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193285" cy="4086200"/>
          </a:xfrm>
        </p:spPr>
        <p:txBody>
          <a:bodyPr>
            <a:noAutofit/>
          </a:bodyPr>
          <a:lstStyle/>
          <a:p>
            <a:pPr marL="457200" lvl="1" indent="0">
              <a:spcBef>
                <a:spcPct val="20000"/>
              </a:spcBef>
              <a:buNone/>
            </a:pPr>
            <a:r>
              <a:rPr lang="en-US" altLang="en-US" sz="2400" dirty="0" smtClean="0"/>
              <a:t>Finds </a:t>
            </a:r>
            <a:r>
              <a:rPr lang="en-US" altLang="en-US" sz="2400" dirty="0"/>
              <a:t>clusters that minimize or maximize an objective function. </a:t>
            </a:r>
          </a:p>
          <a:p>
            <a:pPr lvl="1"/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Enumerate all possible ways of dividing the points </a:t>
            </a:r>
            <a:r>
              <a:rPr lang="en-US" altLang="en-US" sz="2000" dirty="0"/>
              <a:t>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altLang="en-US" sz="2000" dirty="0"/>
              <a:t> or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local </a:t>
            </a:r>
            <a:r>
              <a:rPr lang="en-US" altLang="en-US" sz="2000" dirty="0"/>
              <a:t>objectives.</a:t>
            </a:r>
          </a:p>
          <a:p>
            <a:pPr lvl="2"/>
            <a:r>
              <a:rPr lang="en-US" altLang="en-US" sz="2000" dirty="0"/>
              <a:t> Hierarchical clustering algorithms typically have local objectives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err="1"/>
              <a:t>Partitional</a:t>
            </a:r>
            <a:r>
              <a:rPr lang="en-US" altLang="en-US" sz="20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fit the data to a parameterized model</a:t>
            </a:r>
            <a:r>
              <a:rPr lang="en-US" altLang="en-US" sz="2000" dirty="0"/>
              <a:t>. </a:t>
            </a:r>
          </a:p>
          <a:p>
            <a:pPr lvl="2"/>
            <a:r>
              <a:rPr lang="en-US" altLang="en-US" sz="2000" dirty="0"/>
              <a:t> Parameters for the model are determined from the data. </a:t>
            </a:r>
          </a:p>
          <a:p>
            <a:pPr lvl="2"/>
            <a:r>
              <a:rPr lang="en-US" altLang="en-US" sz="2000" dirty="0"/>
              <a:t> Mixture models assume that the data is a ‘mixture' of a number of statistical distributions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7782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931224" cy="2548880"/>
          </a:xfrm>
        </p:spPr>
        <p:txBody>
          <a:bodyPr/>
          <a:lstStyle/>
          <a:p>
            <a:r>
              <a:rPr lang="en-US" altLang="en-US" dirty="0" smtClean="0"/>
              <a:t>K-means</a:t>
            </a:r>
            <a:endParaRPr lang="en-US" altLang="en-US" dirty="0"/>
          </a:p>
          <a:p>
            <a:r>
              <a:rPr lang="en-US" altLang="en-US" dirty="0"/>
              <a:t>Hierarchical </a:t>
            </a:r>
            <a:r>
              <a:rPr lang="en-US" altLang="en-US" dirty="0" smtClean="0"/>
              <a:t>clustering</a:t>
            </a:r>
          </a:p>
          <a:p>
            <a:r>
              <a:rPr lang="en-US" altLang="en-US" dirty="0" smtClean="0"/>
              <a:t>Density clustering</a:t>
            </a:r>
            <a:endParaRPr lang="en-US" altLang="en-US" dirty="0"/>
          </a:p>
          <a:p>
            <a:pPr lvl="4"/>
            <a:endParaRPr lang="en-US" altLang="en-US" dirty="0"/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79642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3717032"/>
            <a:ext cx="8001000" cy="976313"/>
          </a:xfrm>
        </p:spPr>
        <p:txBody>
          <a:bodyPr>
            <a:noAutofit/>
          </a:bodyPr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err="1"/>
              <a:t>Partitional</a:t>
            </a:r>
            <a:r>
              <a:rPr lang="en-US" altLang="en-US" sz="2400" dirty="0"/>
              <a:t> clustering approach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cluster is associated with a </a:t>
            </a:r>
            <a:r>
              <a:rPr lang="en-US" alt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entroid</a:t>
            </a:r>
            <a:r>
              <a:rPr lang="en-US" altLang="en-US" sz="2400" dirty="0"/>
              <a:t> (center point)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point is assigned to the cluster with the closest centroi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umber of clusters, K, must be specifie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9709635"/>
              </p:ext>
            </p:extLst>
          </p:nvPr>
        </p:nvGraphicFramePr>
        <p:xfrm>
          <a:off x="323528" y="1268760"/>
          <a:ext cx="8153400" cy="2114550"/>
        </p:xfrm>
        <a:graphic>
          <a:graphicData uri="http://schemas.openxmlformats.org/presentationml/2006/ole">
            <p:oleObj spid="_x0000_s147483" name="Bitmap Image" r:id="rId3" imgW="9784928" imgH="3177815" progId="PBrush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5627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8001000" cy="990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itial centroids </a:t>
            </a:r>
            <a:r>
              <a:rPr lang="en-US" altLang="en-US" sz="2000" dirty="0"/>
              <a:t>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‘Closeness</a:t>
            </a:r>
            <a:r>
              <a:rPr lang="en-US" altLang="en-US" sz="2000" dirty="0" smtClean="0"/>
              <a:t>’  </a:t>
            </a:r>
            <a:r>
              <a:rPr lang="en-US" altLang="en-US" sz="2000" dirty="0"/>
              <a:t>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ill converge </a:t>
            </a:r>
            <a:r>
              <a:rPr lang="en-US" altLang="en-US" sz="2000" dirty="0"/>
              <a:t>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n = number of points, K = number of clusters, </a:t>
            </a:r>
            <a:br>
              <a:rPr lang="en-US" altLang="en-US" sz="2000" dirty="0"/>
            </a:br>
            <a:r>
              <a:rPr lang="en-US" altLang="en-US" sz="2000" dirty="0"/>
              <a:t>I = number of iterations, d = number of attribut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13317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376803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78187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Two different K-means </a:t>
            </a:r>
            <a:r>
              <a:rPr lang="en-US" alt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endParaRPr lang="en-US" alt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240299" y="3345578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897548" y="3193177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827584" y="6065044"/>
            <a:ext cx="61926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mportance of choosing initial points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43258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K-means C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luster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ost common measure is </a:t>
            </a: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A good clustering with smaller K can have a lower SSE than a poor clustering with higher K</a:t>
            </a: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="" xmlns:p14="http://schemas.microsoft.com/office/powerpoint/2010/main" val="2048465165"/>
              </p:ext>
            </p:extLst>
          </p:nvPr>
        </p:nvGraphicFramePr>
        <p:xfrm>
          <a:off x="2267744" y="2636912"/>
          <a:ext cx="3175000" cy="960438"/>
        </p:xfrm>
        <a:graphic>
          <a:graphicData uri="http://schemas.openxmlformats.org/presentationml/2006/ole">
            <p:oleObj spid="_x0000_s148507" name="Equation" r:id="rId3" imgW="1511300" imgH="457200" progId="Equation.3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74944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637421"/>
            <a:ext cx="6767897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86737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Protein-Protein 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5</a:t>
            </a:fld>
            <a:endParaRPr lang="ko-KR" altLang="en-US"/>
          </a:p>
        </p:txBody>
      </p:sp>
      <p:sp>
        <p:nvSpPr>
          <p:cNvPr id="9" name="모서리가 둥근 사각형 설명선 6"/>
          <p:cNvSpPr/>
          <p:nvPr/>
        </p:nvSpPr>
        <p:spPr>
          <a:xfrm>
            <a:off x="6537426" y="2759993"/>
            <a:ext cx="2253952" cy="844624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bg1"/>
                </a:solidFill>
              </a:rPr>
              <a:t>Can we identify functional modules?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6139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385864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79028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Can use these steps during the clustering process</a:t>
            </a:r>
          </a:p>
          <a:p>
            <a:pPr marL="914400" lvl="2" indent="0"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427983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352928" cy="4824536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Agglomerat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the </a:t>
            </a:r>
            <a:r>
              <a:rPr lang="en-US" altLang="en-US" sz="1800" dirty="0" smtClean="0"/>
              <a:t>points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ices)  </a:t>
            </a:r>
            <a:r>
              <a:rPr lang="en-US" altLang="en-US" sz="1800" dirty="0"/>
              <a:t>as individual clusters</a:t>
            </a:r>
          </a:p>
          <a:p>
            <a:pPr lvl="2"/>
            <a:r>
              <a:rPr lang="en-US" altLang="en-US" sz="1800" dirty="0"/>
              <a:t> 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one, all-inclusive cluster </a:t>
            </a:r>
            <a:r>
              <a:rPr lang="en-US" altLang="en-US" sz="1800" dirty="0" smtClean="0"/>
              <a:t> (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the whole graph)</a:t>
            </a:r>
            <a:endParaRPr lang="en-US" altLang="en-US" sz="1800" dirty="0">
              <a:solidFill>
                <a:schemeClr val="tx2">
                  <a:lumMod val="75000"/>
                </a:schemeClr>
              </a:solidFill>
            </a:endParaRPr>
          </a:p>
          <a:p>
            <a:pPr lvl="2"/>
            <a:r>
              <a:rPr lang="en-US" altLang="en-US" sz="1800" dirty="0"/>
              <a:t> At each step, split a cluster until each cluster contains a point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ex) </a:t>
            </a:r>
            <a:r>
              <a:rPr lang="en-US" altLang="en-US" sz="1800" dirty="0" smtClean="0"/>
              <a:t>(or </a:t>
            </a:r>
            <a:r>
              <a:rPr lang="en-US" altLang="en-US" sz="1800" dirty="0"/>
              <a:t>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99347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427293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Popular </a:t>
            </a:r>
            <a:r>
              <a:rPr lang="en-US" altLang="en-US" sz="2400" dirty="0"/>
              <a:t>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[Compu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</a:t>
            </a:r>
            <a:r>
              <a:rPr lang="en-US" altLang="en-US" sz="2000" dirty="0" smtClean="0"/>
              <a:t>[Upda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</a:t>
            </a:r>
            <a:r>
              <a:rPr lang="en-US" altLang="en-US" sz="2400" i="1" dirty="0"/>
              <a:t>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427766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344688" y="3771528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344688" y="3314328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97645" y="3003971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87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811288" y="3161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73088" y="36191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2038301" y="34651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87688" y="2857128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5011688" y="3314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651201" y="33127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73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73488" y="2933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17343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IN  or singl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e link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rgbClr val="FF0000"/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based </a:t>
            </a:r>
            <a:r>
              <a:rPr lang="en-US" altLang="en-US" sz="2400" dirty="0" smtClean="0">
                <a:latin typeface="+mn-lt"/>
              </a:rPr>
              <a:t>on the two most similar (closest) points in the different </a:t>
            </a:r>
            <a:r>
              <a:rPr lang="en-US" altLang="en-US" sz="2400" dirty="0" smtClean="0">
                <a:latin typeface="+mn-lt"/>
              </a:rPr>
              <a:t>clusters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2400" b="0" dirty="0" smtClean="0">
              <a:solidFill>
                <a:srgbClr val="FF0000"/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latin typeface="+mn-lt"/>
              </a:rPr>
              <a:t>(sensitive to outliers)</a:t>
            </a:r>
            <a:endParaRPr lang="en-US" altLang="en-US" sz="2400" b="0" dirty="0"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13847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429000"/>
            <a:ext cx="512710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AX or complete linkage 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Similarity </a:t>
            </a:r>
            <a:r>
              <a:rPr lang="en-US" altLang="en-US" sz="2400" dirty="0" smtClean="0">
                <a:latin typeface="+mn-lt"/>
              </a:rPr>
              <a:t>of two clusters is based on the two least similar (most distant) points in the different </a:t>
            </a:r>
            <a:r>
              <a:rPr lang="en-US" altLang="en-US" sz="2400" dirty="0" smtClean="0">
                <a:latin typeface="+mn-lt"/>
              </a:rPr>
              <a:t>clusters</a:t>
            </a:r>
            <a:endParaRPr lang="en-US" altLang="en-US" sz="2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 dirty="0"/>
          </a:p>
        </p:txBody>
      </p:sp>
      <p:sp>
        <p:nvSpPr>
          <p:cNvPr id="43" name="TextBox 42"/>
          <p:cNvSpPr txBox="1"/>
          <p:nvPr/>
        </p:nvSpPr>
        <p:spPr>
          <a:xfrm>
            <a:off x="539552" y="5589240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(Tends to break large clusters</a:t>
            </a:r>
          </a:p>
          <a:p>
            <a:r>
              <a:rPr lang="en-US" sz="2000" dirty="0" smtClean="0"/>
              <a:t>Biased towards globular clusters)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xmlns="" val="5684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Group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Average</a:t>
            </a:r>
          </a:p>
          <a:p>
            <a:pPr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Proximity </a:t>
            </a:r>
            <a:r>
              <a:rPr lang="en-US" altLang="en-US" sz="2400" dirty="0" smtClean="0">
                <a:latin typeface="+mn-lt"/>
              </a:rPr>
              <a:t>of two clusters is the average of </a:t>
            </a:r>
            <a:r>
              <a:rPr lang="en-US" altLang="en-US" sz="2400" dirty="0" err="1" smtClean="0">
                <a:latin typeface="+mn-lt"/>
              </a:rPr>
              <a:t>pairwise</a:t>
            </a:r>
            <a:r>
              <a:rPr lang="en-US" altLang="en-US" sz="2400" dirty="0" smtClean="0">
                <a:latin typeface="+mn-lt"/>
              </a:rPr>
              <a:t> proximity between points in the two clusters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.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190208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4263008" cy="2172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istance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Between </a:t>
            </a:r>
            <a:r>
              <a:rPr lang="en-US" altLang="en-US" sz="2400" b="0" dirty="0" err="1">
                <a:solidFill>
                  <a:schemeClr val="accent6">
                    <a:lumMod val="75000"/>
                  </a:schemeClr>
                </a:solidFill>
                <a:latin typeface="+mn-lt"/>
              </a:rPr>
              <a:t>Centroids</a:t>
            </a:r>
            <a:endParaRPr lang="en-US" altLang="en-US" sz="2400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22306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6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207" y="793367"/>
            <a:ext cx="6233120" cy="563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6680" y="1417986"/>
            <a:ext cx="2693366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400" b="1" dirty="0" smtClean="0"/>
              <a:t>Functional modul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/>
          <p:nvPr/>
        </p:nvCxnSpPr>
        <p:spPr>
          <a:xfrm>
            <a:off x="2699792" y="1879650"/>
            <a:ext cx="729208" cy="634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0" name="TextBox 9"/>
          <p:cNvSpPr txBox="1"/>
          <p:nvPr/>
        </p:nvSpPr>
        <p:spPr>
          <a:xfrm>
            <a:off x="5196976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30763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6">
                    <a:lumMod val="75000"/>
                  </a:schemeClr>
                </a:solidFill>
              </a:rPr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131324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Example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 Hierarchically Structured Graph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556792"/>
            <a:ext cx="795337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70704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141277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visive methods</a:t>
            </a:r>
            <a:r>
              <a:rPr lang="en-US" sz="2400" dirty="0" smtClean="0"/>
              <a:t>: try to identify and remove the “spanning links” between densely-connected regions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gglomerative methods</a:t>
            </a:r>
            <a:r>
              <a:rPr lang="en-US" sz="2400" dirty="0" smtClean="0"/>
              <a:t>: Find nodes that are likely to belong to the same region and merge them together (bottom-up)</a:t>
            </a: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280" y="4056509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1922" y="3933056"/>
            <a:ext cx="391477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856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9936" y="3402676"/>
            <a:ext cx="5648288" cy="302302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  <p:sp>
        <p:nvSpPr>
          <p:cNvPr id="7" name="TextBox 6"/>
          <p:cNvSpPr txBox="1"/>
          <p:nvPr/>
        </p:nvSpPr>
        <p:spPr>
          <a:xfrm>
            <a:off x="539552" y="1196752"/>
            <a:ext cx="74168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erarchical divisive method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Start with the whol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Find edges whose removal  “partitions” th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Repeat with each </a:t>
            </a:r>
            <a:r>
              <a:rPr lang="en-US" dirty="0" err="1" smtClean="0"/>
              <a:t>subgraph</a:t>
            </a:r>
            <a:r>
              <a:rPr lang="en-US" dirty="0" smtClean="0"/>
              <a:t> until single vertices</a:t>
            </a:r>
          </a:p>
          <a:p>
            <a:endParaRPr lang="en-US" dirty="0"/>
          </a:p>
          <a:p>
            <a:r>
              <a:rPr lang="en-US" sz="2800" i="1" dirty="0" smtClean="0"/>
              <a:t>Which edge?</a:t>
            </a:r>
            <a:endParaRPr lang="en-US" sz="2800" i="1" dirty="0"/>
          </a:p>
        </p:txBody>
      </p:sp>
    </p:spTree>
    <p:extLst>
      <p:ext uri="{BB962C8B-B14F-4D97-AF65-F5344CB8AC3E}">
        <p14:creationId xmlns="" xmlns:p14="http://schemas.microsoft.com/office/powerpoint/2010/main" val="353345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85786" y="3933056"/>
            <a:ext cx="760263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se bridges or cut-edge (if removed, the nodes become disconnected)</a:t>
            </a:r>
          </a:p>
          <a:p>
            <a:endParaRPr lang="en-US" sz="2800" dirty="0" smtClean="0"/>
          </a:p>
          <a:p>
            <a:r>
              <a:rPr lang="en-US" sz="2800" dirty="0" smtClean="0"/>
              <a:t>Which one to choose?</a:t>
            </a:r>
            <a:endParaRPr lang="el-GR" sz="2800" dirty="0"/>
          </a:p>
        </p:txBody>
      </p:sp>
      <p:grpSp>
        <p:nvGrpSpPr>
          <p:cNvPr id="2" name="Group 1"/>
          <p:cNvGrpSpPr/>
          <p:nvPr/>
        </p:nvGrpSpPr>
        <p:grpSpPr>
          <a:xfrm>
            <a:off x="2940511" y="1532968"/>
            <a:ext cx="4048125" cy="1771650"/>
            <a:chOff x="2915816" y="1124744"/>
            <a:chExt cx="4048125" cy="1771650"/>
          </a:xfrm>
        </p:grpSpPr>
        <p:pic>
          <p:nvPicPr>
            <p:cNvPr id="8192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15816" y="1124744"/>
              <a:ext cx="4048125" cy="1771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Arrow Connector 8"/>
            <p:cNvCxnSpPr/>
            <p:nvPr/>
          </p:nvCxnSpPr>
          <p:spPr>
            <a:xfrm>
              <a:off x="5148064" y="1484784"/>
              <a:ext cx="0" cy="3600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H="1">
              <a:off x="4644008" y="1484784"/>
              <a:ext cx="72008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427984" y="1844824"/>
              <a:ext cx="21602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H="1">
              <a:off x="5652120" y="1844824"/>
              <a:ext cx="432048" cy="14401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5436096" y="1412776"/>
              <a:ext cx="72008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977" y="1143000"/>
            <a:ext cx="6531974" cy="23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3042141"/>
            <a:ext cx="4495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0337" y="5445224"/>
            <a:ext cx="7602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re may be none!</a:t>
            </a:r>
            <a:endParaRPr lang="el-G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734" y="2121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trengt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f Weak 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015" y="1153026"/>
            <a:ext cx="7307328" cy="128965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rgbClr val="D60093"/>
                </a:solidFill>
              </a:rPr>
              <a:t>:</a:t>
            </a:r>
            <a:r>
              <a:rPr lang="en-US" dirty="0" smtClean="0">
                <a:solidFill>
                  <a:schemeClr val="accent3"/>
                </a:solidFill>
              </a:rPr>
              <a:t> </a:t>
            </a:r>
            <a:r>
              <a:rPr lang="en-US" dirty="0"/>
              <a:t>Number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hortest paths </a:t>
            </a:r>
            <a:r>
              <a:rPr lang="en-US" dirty="0"/>
              <a:t>passing over the edge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uition: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015" y="2451810"/>
            <a:ext cx="407758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5589" y="2572434"/>
            <a:ext cx="424542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46815" y="5544234"/>
            <a:ext cx="3045064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strengths (call volume)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005191" y="5615429"/>
            <a:ext cx="2101857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</a:t>
            </a:r>
            <a:r>
              <a:rPr lang="en-US" b="1" dirty="0" err="1" smtClean="0"/>
              <a:t>betweenness</a:t>
            </a:r>
            <a:r>
              <a:rPr lang="en-US" b="1" dirty="0" smtClean="0"/>
              <a:t>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2" name="Rectangle 11"/>
          <p:cNvSpPr/>
          <p:nvPr/>
        </p:nvSpPr>
        <p:spPr>
          <a:xfrm>
            <a:off x="1905000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7215" y="2904893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564283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6873240" y="1234440"/>
            <a:ext cx="2270760" cy="975360"/>
            <a:chOff x="6088632" y="2606040"/>
            <a:chExt cx="2270760" cy="975360"/>
          </a:xfrm>
        </p:grpSpPr>
        <p:cxnSp>
          <p:nvCxnSpPr>
            <p:cNvPr id="16" name="Straight Arrow Connector 15"/>
            <p:cNvCxnSpPr>
              <a:stCxn id="34" idx="5"/>
              <a:endCxn id="23" idx="1"/>
            </p:cNvCxnSpPr>
            <p:nvPr/>
          </p:nvCxnSpPr>
          <p:spPr>
            <a:xfrm>
              <a:off x="6701930" y="2762138"/>
              <a:ext cx="304772" cy="256972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23" idx="6"/>
              <a:endCxn id="31" idx="2"/>
            </p:cNvCxnSpPr>
            <p:nvPr/>
          </p:nvCxnSpPr>
          <p:spPr>
            <a:xfrm>
              <a:off x="7162800" y="3083768"/>
              <a:ext cx="327912" cy="101392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34" idx="4"/>
              <a:endCxn id="35" idx="0"/>
            </p:cNvCxnSpPr>
            <p:nvPr/>
          </p:nvCxnSpPr>
          <p:spPr>
            <a:xfrm flipH="1">
              <a:off x="6561072" y="2788920"/>
              <a:ext cx="76200" cy="60960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35" idx="1"/>
              <a:endCxn id="24" idx="5"/>
            </p:cNvCxnSpPr>
            <p:nvPr/>
          </p:nvCxnSpPr>
          <p:spPr>
            <a:xfrm flipH="1" flipV="1">
              <a:off x="6244730" y="3234111"/>
              <a:ext cx="251684" cy="191191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34" idx="3"/>
              <a:endCxn id="24" idx="7"/>
            </p:cNvCxnSpPr>
            <p:nvPr/>
          </p:nvCxnSpPr>
          <p:spPr>
            <a:xfrm flipH="1">
              <a:off x="6244730" y="2762138"/>
              <a:ext cx="327884" cy="342657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23" idx="3"/>
              <a:endCxn id="35" idx="7"/>
            </p:cNvCxnSpPr>
            <p:nvPr/>
          </p:nvCxnSpPr>
          <p:spPr>
            <a:xfrm flipH="1">
              <a:off x="6625730" y="3148426"/>
              <a:ext cx="380972" cy="276876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24" idx="6"/>
              <a:endCxn id="23" idx="2"/>
            </p:cNvCxnSpPr>
            <p:nvPr/>
          </p:nvCxnSpPr>
          <p:spPr>
            <a:xfrm flipV="1">
              <a:off x="6271512" y="3083768"/>
              <a:ext cx="708408" cy="85685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6979920" y="2992328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6088632" y="3078013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cxnSp>
          <p:nvCxnSpPr>
            <p:cNvPr id="25" name="Straight Arrow Connector 24"/>
            <p:cNvCxnSpPr>
              <a:stCxn id="30" idx="6"/>
              <a:endCxn id="32" idx="2"/>
            </p:cNvCxnSpPr>
            <p:nvPr/>
          </p:nvCxnSpPr>
          <p:spPr>
            <a:xfrm>
              <a:off x="7897166" y="2773680"/>
              <a:ext cx="279346" cy="121453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31" idx="0"/>
              <a:endCxn id="30" idx="3"/>
            </p:cNvCxnSpPr>
            <p:nvPr/>
          </p:nvCxnSpPr>
          <p:spPr>
            <a:xfrm flipV="1">
              <a:off x="7582152" y="2838338"/>
              <a:ext cx="158916" cy="255382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31" idx="6"/>
              <a:endCxn id="33" idx="2"/>
            </p:cNvCxnSpPr>
            <p:nvPr/>
          </p:nvCxnSpPr>
          <p:spPr>
            <a:xfrm>
              <a:off x="7673592" y="3185160"/>
              <a:ext cx="426720" cy="212893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30" idx="4"/>
              <a:endCxn id="33" idx="1"/>
            </p:cNvCxnSpPr>
            <p:nvPr/>
          </p:nvCxnSpPr>
          <p:spPr>
            <a:xfrm>
              <a:off x="7805726" y="2865120"/>
              <a:ext cx="321368" cy="468275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33" idx="0"/>
              <a:endCxn id="32" idx="4"/>
            </p:cNvCxnSpPr>
            <p:nvPr/>
          </p:nvCxnSpPr>
          <p:spPr>
            <a:xfrm flipV="1">
              <a:off x="8191752" y="2986573"/>
              <a:ext cx="76200" cy="32004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7714286" y="2682240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31" name="Oval 30"/>
            <p:cNvSpPr/>
            <p:nvPr/>
          </p:nvSpPr>
          <p:spPr>
            <a:xfrm>
              <a:off x="7490712" y="3093720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8176512" y="2803693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33" name="Oval 32"/>
            <p:cNvSpPr/>
            <p:nvPr/>
          </p:nvSpPr>
          <p:spPr>
            <a:xfrm>
              <a:off x="8100312" y="3306613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34" name="Oval 33"/>
            <p:cNvSpPr/>
            <p:nvPr/>
          </p:nvSpPr>
          <p:spPr>
            <a:xfrm>
              <a:off x="6545832" y="2606040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35" name="Oval 34"/>
            <p:cNvSpPr/>
            <p:nvPr/>
          </p:nvSpPr>
          <p:spPr>
            <a:xfrm>
              <a:off x="6469632" y="3398520"/>
              <a:ext cx="182880" cy="18288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7618539" y="2176754"/>
            <a:ext cx="6463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b=16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7970559" y="1752600"/>
            <a:ext cx="64605" cy="457909"/>
          </a:xfrm>
          <a:prstGeom prst="straightConnector1">
            <a:avLst/>
          </a:prstGeom>
          <a:ln w="28575">
            <a:solidFill>
              <a:srgbClr val="008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8318021" y="2339781"/>
            <a:ext cx="704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b=7.5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flipV="1">
            <a:off x="8573271" y="1947799"/>
            <a:ext cx="64605" cy="457909"/>
          </a:xfrm>
          <a:prstGeom prst="straightConnector1">
            <a:avLst/>
          </a:prstGeom>
          <a:ln w="28575">
            <a:solidFill>
              <a:srgbClr val="008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42190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15616" y="188640"/>
            <a:ext cx="6500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259" y="913002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of an edge (a, b): </a:t>
            </a:r>
            <a:r>
              <a:rPr lang="en-US" dirty="0" smtClean="0"/>
              <a:t>number of pairs of nodes x and y such that the edge (a, b) lies on the shortest path between x and y -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ince there can be several such  shortest paths edge (a, b) is credited with the fraction of those shortest paths that include (a, b)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39121" y="3382367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>
            <a:stCxn id="5" idx="0"/>
          </p:cNvCxnSpPr>
          <p:nvPr/>
        </p:nvCxnSpPr>
        <p:spPr>
          <a:xfrm flipV="1">
            <a:off x="4266868" y="4194914"/>
            <a:ext cx="3705" cy="58977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3780196" y="4784685"/>
            <a:ext cx="97334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7x7 = 49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419872" y="2780928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3x11 = 33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3690614" y="3150260"/>
            <a:ext cx="274440" cy="7455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936403" y="4660086"/>
            <a:ext cx="301686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 flipV="1">
            <a:off x="5207473" y="4752419"/>
            <a:ext cx="728930" cy="923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936403" y="3013035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x12 = 12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5219677" y="3218333"/>
            <a:ext cx="704522" cy="60943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1520" y="5517232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dges that have a high probability to occur on a randomly chosen shortest path between two randomly chosen nodes have a high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</a:rPr>
              <a:t>Traffic (unit of flow)</a:t>
            </a:r>
          </a:p>
        </p:txBody>
      </p:sp>
      <p:graphicFrame>
        <p:nvGraphicFramePr>
          <p:cNvPr id="136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05797307"/>
              </p:ext>
            </p:extLst>
          </p:nvPr>
        </p:nvGraphicFramePr>
        <p:xfrm>
          <a:off x="2009929" y="1849854"/>
          <a:ext cx="4911725" cy="582613"/>
        </p:xfrm>
        <a:graphic>
          <a:graphicData uri="http://schemas.openxmlformats.org/presentationml/2006/ole">
            <p:oleObj spid="_x0000_s136249" name="Εξίσωση" r:id="rId5" imgW="3136900" imgH="431800" progId="Equation.3">
              <p:embed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20" grpId="0" animBg="1"/>
      <p:bldP spid="2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435280" cy="3357736"/>
          </a:xfrm>
        </p:spPr>
        <p:txBody>
          <a:bodyPr>
            <a:normAutofit/>
          </a:bodyPr>
          <a:lstStyle/>
          <a:p>
            <a:pPr lvl="4"/>
            <a:r>
              <a:rPr lang="en-US" b="1" dirty="0" smtClean="0"/>
              <a:t>Undirected </a:t>
            </a:r>
            <a:r>
              <a:rPr lang="en-US" b="1" dirty="0" err="1"/>
              <a:t>unweighted</a:t>
            </a:r>
            <a:r>
              <a:rPr lang="en-US" b="1" dirty="0"/>
              <a:t> </a:t>
            </a:r>
            <a:r>
              <a:rPr lang="en-US" b="1" dirty="0" smtClean="0"/>
              <a:t>networks</a:t>
            </a:r>
          </a:p>
          <a:p>
            <a:pPr lvl="4"/>
            <a:endParaRPr lang="en-US" b="1" dirty="0"/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eat until no edges are left</a:t>
            </a:r>
            <a:r>
              <a:rPr lang="en-US" b="1" dirty="0">
                <a:solidFill>
                  <a:srgbClr val="008000"/>
                </a:solidFill>
              </a:rPr>
              <a:t>:</a:t>
            </a:r>
          </a:p>
          <a:p>
            <a:pPr lvl="2"/>
            <a:r>
              <a:rPr lang="en-US" dirty="0"/>
              <a:t>Calculate </a:t>
            </a:r>
            <a:r>
              <a:rPr lang="en-US" dirty="0" err="1"/>
              <a:t>betweenness</a:t>
            </a:r>
            <a:r>
              <a:rPr lang="en-US" dirty="0"/>
              <a:t> of edges</a:t>
            </a:r>
          </a:p>
          <a:p>
            <a:pPr lvl="2"/>
            <a:r>
              <a:rPr lang="en-US" dirty="0"/>
              <a:t>Remove </a:t>
            </a:r>
            <a:r>
              <a:rPr lang="en-US" dirty="0" smtClean="0"/>
              <a:t>edges </a:t>
            </a:r>
            <a:r>
              <a:rPr lang="en-US" dirty="0"/>
              <a:t>with highest </a:t>
            </a:r>
            <a:r>
              <a:rPr lang="en-US" dirty="0" err="1"/>
              <a:t>betweenness</a:t>
            </a:r>
            <a:endParaRPr lang="en-US" dirty="0"/>
          </a:p>
          <a:p>
            <a:pPr lvl="1"/>
            <a:r>
              <a:rPr lang="en-US" dirty="0"/>
              <a:t>Connected components are communities</a:t>
            </a:r>
          </a:p>
          <a:p>
            <a:pPr lvl="1"/>
            <a:r>
              <a:rPr lang="en-US" dirty="0"/>
              <a:t>Gives a hierarchical decomposition of the network</a:t>
            </a:r>
          </a:p>
          <a:p>
            <a:endParaRPr lang="en-US" b="1" dirty="0">
              <a:solidFill>
                <a:schemeClr val="accent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77828" y="0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[Girvan-Newman ‘02]</a:t>
            </a:r>
            <a:endParaRPr 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886425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65200" y="1498600"/>
            <a:ext cx="7213600" cy="3860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5106" y="5528020"/>
            <a:ext cx="2876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7, 8)= 7x7 = 49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5897352"/>
            <a:ext cx="8600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 7)=</a:t>
            </a:r>
            <a:r>
              <a:rPr lang="en-US" dirty="0" err="1" smtClean="0"/>
              <a:t>Betweenness</a:t>
            </a:r>
            <a:r>
              <a:rPr lang="en-US" dirty="0" smtClean="0"/>
              <a:t>(6-7)=</a:t>
            </a:r>
            <a:r>
              <a:rPr lang="en-US" dirty="0" err="1" smtClean="0"/>
              <a:t>Betweenness</a:t>
            </a:r>
            <a:r>
              <a:rPr lang="en-US" dirty="0" smtClean="0"/>
              <a:t>(8, 9) = </a:t>
            </a:r>
            <a:r>
              <a:rPr lang="en-US" dirty="0" err="1" smtClean="0"/>
              <a:t>Betweenness</a:t>
            </a:r>
            <a:r>
              <a:rPr lang="en-US" dirty="0" smtClean="0"/>
              <a:t>(8, 12)= 3X11=33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51754" y="5528020"/>
            <a:ext cx="2961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12=12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86478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6954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7</a:t>
            </a:fld>
            <a:endParaRPr lang="ko-KR" alt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50" y="745651"/>
            <a:ext cx="8244408" cy="5710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35743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0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0830" y="2422000"/>
            <a:ext cx="4953000" cy="291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13367" y="5877272"/>
            <a:ext cx="6673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Need to re-compute </a:t>
            </a:r>
            <a:r>
              <a:rPr lang="en-US" sz="2400" dirty="0" err="1" smtClean="0">
                <a:solidFill>
                  <a:srgbClr val="008000"/>
                </a:solidFill>
                <a:cs typeface="Arial" pitchFamily="34" charset="0"/>
              </a:rPr>
              <a:t>betweenness</a:t>
            </a:r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 at every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48828" y="34290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49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09130" y="32766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3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923330" y="27432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61330" y="28924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282068" y="3820634"/>
            <a:ext cx="52277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94125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846" y="5897352"/>
            <a:ext cx="8375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7)=</a:t>
            </a:r>
            <a:r>
              <a:rPr lang="en-US" dirty="0" err="1" smtClean="0"/>
              <a:t>Betweenness</a:t>
            </a:r>
            <a:r>
              <a:rPr lang="en-US" dirty="0" smtClean="0"/>
              <a:t>(6,7)=</a:t>
            </a:r>
            <a:r>
              <a:rPr lang="en-US" dirty="0" err="1" smtClean="0"/>
              <a:t>Betweenness</a:t>
            </a:r>
            <a:r>
              <a:rPr lang="en-US" dirty="0" smtClean="0"/>
              <a:t>(8-9) = </a:t>
            </a:r>
            <a:r>
              <a:rPr lang="en-US" dirty="0" err="1" smtClean="0"/>
              <a:t>Betweenness</a:t>
            </a:r>
            <a:r>
              <a:rPr lang="en-US" dirty="0" smtClean="0"/>
              <a:t>(8,12)= 3X4=1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466" y="5454650"/>
            <a:ext cx="2726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5=5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8950" y="1403350"/>
            <a:ext cx="5626100" cy="4051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5803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007" y="5454650"/>
            <a:ext cx="3161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 of every edge = 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76400" y="1466850"/>
            <a:ext cx="5791200" cy="3924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974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33500" y="1816100"/>
            <a:ext cx="6477000" cy="3225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72109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4</a:t>
            </a:fld>
            <a:endParaRPr 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9725"/>
            <a:ext cx="35147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657350"/>
            <a:ext cx="3505200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4343400"/>
            <a:ext cx="36671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28871" y="4343400"/>
            <a:ext cx="4108341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286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1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244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2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600" y="41148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3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94373" y="4031166"/>
            <a:ext cx="4237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Hierarchical network decomposition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7540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51514" y="1619250"/>
            <a:ext cx="6851996" cy="31297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380437" y="3190884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5=25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9054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83532" y="1568762"/>
            <a:ext cx="6254315" cy="398060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53381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10363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38349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72859" y="1654137"/>
            <a:ext cx="6457100" cy="328693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18472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D60093"/>
                </a:solidFill>
              </a:rPr>
              <a:t>Zachary’s Karate club: </a:t>
            </a:r>
            <a:r>
              <a:rPr lang="en-US" b="1" dirty="0" smtClean="0">
                <a:solidFill>
                  <a:schemeClr val="accent3"/>
                </a:solidFill>
              </a:rPr>
              <a:t/>
            </a:r>
            <a:br>
              <a:rPr lang="en-US" b="1" dirty="0" smtClean="0">
                <a:solidFill>
                  <a:schemeClr val="accent3"/>
                </a:solidFill>
              </a:rPr>
            </a:br>
            <a:r>
              <a:rPr lang="en-US" dirty="0" smtClean="0"/>
              <a:t>Hierarchical decompos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8</a:t>
            </a:fld>
            <a:endParaRPr 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895600"/>
            <a:ext cx="5266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2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1515533"/>
            <a:ext cx="2743200" cy="4998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>
        <mc:Choice xmlns="" xmlns:p14="http://schemas.microsoft.com/office/powerpoint/2010/main" Requires="p14">
          <p:contentPart p14:bwMode="auto" r:id="rId4">
            <p14:nvContentPartPr>
              <p14:cNvPr id="49154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423275" y="4338638"/>
              <a:ext cx="131763" cy="3175"/>
            </p14:xfrm>
          </p:contentPart>
        </mc:Choice>
        <mc:Fallback>
          <p:pic>
            <p:nvPicPr>
              <p:cNvPr id="49154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8420755" y="4336169"/>
                <a:ext cx="136803" cy="811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="" xmlns:p14="http://schemas.microsoft.com/office/powerpoint/2010/main" val="32118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882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9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143000"/>
            <a:ext cx="628883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209800" y="6248400"/>
            <a:ext cx="434340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munities in physics collaborations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524000" y="15240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24284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</a:t>
            </a: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8</a:t>
            </a:fld>
            <a:endParaRPr lang="ko-KR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67544" y="883988"/>
            <a:ext cx="6336704" cy="555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모서리가 둥근 사각형 설명선 6"/>
          <p:cNvSpPr/>
          <p:nvPr/>
        </p:nvSpPr>
        <p:spPr>
          <a:xfrm>
            <a:off x="5984776" y="1628800"/>
            <a:ext cx="3041848" cy="898376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bg1"/>
                </a:solidFill>
              </a:rPr>
              <a:t>Can we identify social communities?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6764" y="523433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89683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mput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9" name="Content Placeholder 8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 smtClean="0">
                    <a:solidFill>
                      <a:schemeClr val="tx1"/>
                    </a:solidFill>
                  </a:rPr>
                  <a:t>Want to compute  </a:t>
                </a:r>
                <a:r>
                  <a:rPr lang="en-US" sz="3200" dirty="0" err="1" smtClean="0">
                    <a:solidFill>
                      <a:schemeClr val="tx1"/>
                    </a:solidFill>
                  </a:rPr>
                  <a:t>betweenness</a:t>
                </a:r>
                <a:r>
                  <a:rPr lang="en-US" sz="3200" dirty="0" smtClean="0">
                    <a:solidFill>
                      <a:schemeClr val="tx1"/>
                    </a:solidFill>
                  </a:rPr>
                  <a:t> of paths starting at node </a:t>
                </a:r>
                <a14:m>
                  <m:oMath xmlns:m="http://schemas.openxmlformats.org/officeDocument/2006/math">
                    <m:r>
                      <a:rPr lang="en-US" sz="3200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</m:oMath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  <a:blipFill rotWithShape="1">
                <a:blip r:embed="rId2" cstate="print"/>
                <a:stretch>
                  <a:fillRect l="-1920" t="-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2996952"/>
            <a:ext cx="3314700" cy="2629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2087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628800"/>
            <a:ext cx="777686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 smtClean="0"/>
              <a:t>Perform a </a:t>
            </a:r>
            <a:r>
              <a:rPr lang="en-US" sz="3200" i="1" dirty="0" smtClean="0"/>
              <a:t>BFS</a:t>
            </a:r>
            <a:r>
              <a:rPr lang="en-US" sz="3200" dirty="0" smtClean="0"/>
              <a:t> starting from A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Determine the number of shortest path from A to each other node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Based on these numbers, determine the amount of flow from A to all other nodes that uses each ed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204864"/>
            <a:ext cx="28765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348880"/>
            <a:ext cx="27813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91680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itial network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BFS on A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: step 1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4509" y="2157356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95534" y="1052736"/>
            <a:ext cx="83380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unt how many shortest paths from A to a specific node</a:t>
            </a:r>
            <a:endParaRPr lang="el-GR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96723" y="278640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1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723" y="4010539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3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6723" y="350648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2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6723" y="4658611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4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7797523" y="2282347"/>
            <a:ext cx="0" cy="24482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725515" y="4802628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p-down</a:t>
            </a:r>
            <a:endParaRPr lang="el-GR" sz="1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  <p:sp>
        <p:nvSpPr>
          <p:cNvPr id="13" name="TextBox 12"/>
          <p:cNvSpPr txBox="1"/>
          <p:nvPr/>
        </p:nvSpPr>
        <p:spPr>
          <a:xfrm>
            <a:off x="1142976" y="285728"/>
            <a:ext cx="65008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: step 2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2179987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42528" y="3055018"/>
            <a:ext cx="427615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For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each edge e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: calculate the sum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over all nodes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the fraction of shortest paths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from the root A to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at go through e.</a:t>
            </a:r>
          </a:p>
          <a:p>
            <a:pPr algn="just"/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Each edge (X, Y) participates in the shortest-paths from the root to Y and to nodes (at levels) below Y -&gt; Bottom up calc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32040" y="3068960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8388424" y="3406059"/>
            <a:ext cx="0" cy="2160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0036" y="1124744"/>
            <a:ext cx="77048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Compute </a:t>
            </a:r>
            <a:r>
              <a:rPr lang="en-US" sz="2800" dirty="0" err="1"/>
              <a:t>betweenness</a:t>
            </a:r>
            <a:r>
              <a:rPr lang="en-US" sz="2800" dirty="0"/>
              <a:t> by working up the tree: If there are multiple paths count them fraction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7338" y="1647825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124744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ount the flow through each edge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572000" y="1000108"/>
          <a:ext cx="4121150" cy="630237"/>
        </p:xfrm>
        <a:graphic>
          <a:graphicData uri="http://schemas.openxmlformats.org/presentationml/2006/ole">
            <p:oleObj spid="_x0000_s83014" name="Equation" r:id="rId5" imgW="2819400" imgH="431800" progId="Equation.3">
              <p:embed/>
            </p:oleObj>
          </a:graphicData>
        </a:graphic>
      </p:graphicFrame>
      <p:cxnSp>
        <p:nvCxnSpPr>
          <p:cNvPr id="19" name="Straight Arrow Connector 18"/>
          <p:cNvCxnSpPr/>
          <p:nvPr/>
        </p:nvCxnSpPr>
        <p:spPr>
          <a:xfrm flipV="1">
            <a:off x="3851920" y="4149080"/>
            <a:ext cx="216024" cy="576064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347864" y="4869160"/>
            <a:ext cx="1800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K that go through (I, K) = 3/6 = 1/2</a:t>
            </a:r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2771800" y="3429000"/>
            <a:ext cx="720080" cy="14401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23528" y="2852936"/>
            <a:ext cx="2448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 I that go through (F, I) = 2/3 +  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K that go through (F, I)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1/2)(2/3) = 1/3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= 1</a:t>
            </a:r>
          </a:p>
          <a:p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995936" y="3356992"/>
            <a:ext cx="2088232" cy="720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156176" y="3140968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/3+(1/3)1/2 = 1/2</a:t>
            </a:r>
            <a:endParaRPr lang="el-GR" sz="14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8100392" y="2708920"/>
            <a:ext cx="0" cy="263729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  <p:sp>
        <p:nvSpPr>
          <p:cNvPr id="15" name="TextBox 14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438400"/>
            <a:ext cx="520065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962650" y="6048375"/>
            <a:ext cx="12314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 path to K.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19535" y="5126541"/>
            <a:ext cx="1653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0.5 paths to J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1: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46044" y="4215825"/>
            <a:ext cx="15263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1 paths to H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43450" y="571131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639264" y="577138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42420" y="4851477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801064" y="488924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561206" y="4826652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419850" y="486442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483362" y="395128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037206" y="3987189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0152" y="3956958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233996" y="397663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73693" y="391716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189606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682548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236392" y="311248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742128" y="308341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29" name="TextBox 28"/>
              <p:cNvSpPr txBox="1"/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The algorithm: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Add edge </a:t>
                </a:r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flows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node flow = </a:t>
                </a:r>
                <a:b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      1+∑child edges 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split the flow up based on the parent value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Repeat the BFS procedure for each 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starting node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𝑈</m:t>
                    </m:r>
                  </m:oMath>
                </a14:m>
                <a:endParaRPr lang="en-US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2250" t="-1066" b="-234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574061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700808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148064" y="2276872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, Y)</a:t>
            </a:r>
          </a:p>
          <a:p>
            <a:endParaRPr lang="el-GR" dirty="0"/>
          </a:p>
        </p:txBody>
      </p:sp>
      <p:sp>
        <p:nvSpPr>
          <p:cNvPr id="8" name="Oval 7"/>
          <p:cNvSpPr/>
          <p:nvPr/>
        </p:nvSpPr>
        <p:spPr>
          <a:xfrm>
            <a:off x="6516216" y="2348880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</a:t>
            </a:r>
            <a:endParaRPr lang="el-GR" dirty="0"/>
          </a:p>
        </p:txBody>
      </p:sp>
      <p:sp>
        <p:nvSpPr>
          <p:cNvPr id="9" name="Oval 8"/>
          <p:cNvSpPr/>
          <p:nvPr/>
        </p:nvSpPr>
        <p:spPr>
          <a:xfrm>
            <a:off x="6516216" y="3212976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Y</a:t>
            </a:r>
            <a:endParaRPr lang="el-GR" dirty="0"/>
          </a:p>
        </p:txBody>
      </p:sp>
      <p:cxnSp>
        <p:nvCxnSpPr>
          <p:cNvPr id="11" name="Straight Connector 10"/>
          <p:cNvCxnSpPr>
            <a:stCxn id="8" idx="4"/>
            <a:endCxn id="9" idx="0"/>
          </p:cNvCxnSpPr>
          <p:nvPr/>
        </p:nvCxnSpPr>
        <p:spPr>
          <a:xfrm>
            <a:off x="6732240" y="2708920"/>
            <a:ext cx="0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164288" y="22768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X</a:t>
            </a:r>
            <a:endParaRPr lang="el-GR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7236296" y="328498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Y</a:t>
            </a:r>
            <a:endParaRPr lang="el-GR" baseline="-25000" dirty="0" smtClean="0"/>
          </a:p>
        </p:txBody>
      </p:sp>
      <p:graphicFrame>
        <p:nvGraphicFramePr>
          <p:cNvPr id="136194" name="Object 3"/>
          <p:cNvGraphicFramePr>
            <a:graphicFrameLocks noChangeAspect="1"/>
          </p:cNvGraphicFramePr>
          <p:nvPr/>
        </p:nvGraphicFramePr>
        <p:xfrm>
          <a:off x="4572000" y="4941168"/>
          <a:ext cx="3954463" cy="557212"/>
        </p:xfrm>
        <a:graphic>
          <a:graphicData uri="http://schemas.openxmlformats.org/presentationml/2006/ole">
            <p:oleObj spid="_x0000_s84037" name="Εξίσωση" r:id="rId5" imgW="2705100" imgH="381000" progId="Equation.3">
              <p:embed/>
            </p:oleObj>
          </a:graphicData>
        </a:graphic>
      </p:graphicFrame>
      <p:cxnSp>
        <p:nvCxnSpPr>
          <p:cNvPr id="16" name="Straight Connector 15"/>
          <p:cNvCxnSpPr/>
          <p:nvPr/>
        </p:nvCxnSpPr>
        <p:spPr>
          <a:xfrm flipH="1">
            <a:off x="5868144" y="3645024"/>
            <a:ext cx="792088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04248" y="3645024"/>
            <a:ext cx="576064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372200" y="393305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.. 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20072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1</a:t>
            </a:r>
            <a:endParaRPr lang="el-GR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7164288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Y</a:t>
            </a:r>
            <a:r>
              <a:rPr lang="en-US" baseline="-25000" dirty="0" err="1" smtClean="0"/>
              <a:t>m</a:t>
            </a:r>
            <a:endParaRPr lang="el-GR" baseline="-25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  <p:sp>
        <p:nvSpPr>
          <p:cNvPr id="19" name="TextBox 1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43608" y="1901833"/>
            <a:ext cx="64087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Repeat the process for all nodes</a:t>
            </a:r>
          </a:p>
          <a:p>
            <a:endParaRPr lang="en-US" sz="3600" dirty="0" smtClean="0"/>
          </a:p>
          <a:p>
            <a:r>
              <a:rPr lang="en-US" sz="3600" dirty="0" smtClean="0"/>
              <a:t>Sum over all BFSs</a:t>
            </a:r>
            <a:endParaRPr lang="el-GR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8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87624" y="188640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060848"/>
            <a:ext cx="343852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2276872"/>
            <a:ext cx="25050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4437112"/>
            <a:ext cx="2924175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980728"/>
            <a:ext cx="3067487" cy="1221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03684" y="127364"/>
            <a:ext cx="7812732" cy="709348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9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421" y="1124744"/>
            <a:ext cx="6947963" cy="4708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-64339" y="2251348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High school</a:t>
            </a:r>
            <a:endParaRPr lang="ko-KR" altLang="en-US" sz="2400" dirty="0" smtClean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19682" y="2395604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 fontScale="92500" lnSpcReduction="10000"/>
          </a:bodyPr>
          <a:lstStyle/>
          <a:p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mmer</a:t>
            </a:r>
            <a:b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ernship</a:t>
            </a:r>
            <a:endParaRPr lang="ko-KR" altLang="en-US" sz="2400" dirty="0" smtClean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947" y="3649894"/>
            <a:ext cx="2491259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nford (Squash)</a:t>
            </a:r>
            <a:endParaRPr lang="ko-KR" altLang="en-US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04425" y="3523365"/>
            <a:ext cx="293838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996633"/>
                </a:solidFill>
                <a:latin typeface="Arial" pitchFamily="34" charset="0"/>
                <a:cs typeface="Arial" pitchFamily="34" charset="0"/>
              </a:rPr>
              <a:t>Stanford (Basketball)</a:t>
            </a:r>
            <a:endParaRPr lang="ko-KR" altLang="en-US" sz="2400" dirty="0" smtClean="0">
              <a:solidFill>
                <a:srgbClr val="99663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78134" y="1048544"/>
            <a:ext cx="3204723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800" b="1" dirty="0" smtClean="0"/>
              <a:t>Social communities</a:t>
            </a:r>
            <a:endParaRPr lang="ko-KR" altLang="en-US" sz="2800" b="1" dirty="0"/>
          </a:p>
        </p:txBody>
      </p:sp>
      <p:cxnSp>
        <p:nvCxnSpPr>
          <p:cNvPr id="15" name="직선 화살표 연결선 14"/>
          <p:cNvCxnSpPr/>
          <p:nvPr/>
        </p:nvCxnSpPr>
        <p:spPr>
          <a:xfrm>
            <a:off x="4538741" y="1590213"/>
            <a:ext cx="563116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3" name="TextBox 12"/>
          <p:cNvSpPr txBox="1"/>
          <p:nvPr/>
        </p:nvSpPr>
        <p:spPr>
          <a:xfrm>
            <a:off x="5381382" y="5833279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="" xmlns:p14="http://schemas.microsoft.com/office/powerpoint/2010/main" val="107272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700808"/>
            <a:ext cx="367665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356992"/>
            <a:ext cx="3657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4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484784"/>
            <a:ext cx="806489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Issu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8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Test for connectivity?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Re-compute all paths, or only those affected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Parallel computa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Samp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83568" y="1442368"/>
            <a:ext cx="748883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How it relates to “cluster analysis” 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</a:rPr>
              <a:t>Hierarchical clustering (</a:t>
            </a:r>
            <a:r>
              <a:rPr lang="en-US" sz="2800" dirty="0" err="1" smtClean="0">
                <a:solidFill>
                  <a:schemeClr val="bg1">
                    <a:lumMod val="75000"/>
                  </a:schemeClr>
                </a:solidFill>
              </a:rPr>
              <a:t>betweenness</a:t>
            </a:r>
            <a:r>
              <a:rPr lang="en-US" sz="2800" dirty="0" smtClean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t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pectral clustering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</p:spTree>
    <p:extLst>
      <p:ext uri="{BB962C8B-B14F-4D97-AF65-F5344CB8AC3E}">
        <p14:creationId xmlns="" xmlns:p14="http://schemas.microsoft.com/office/powerpoint/2010/main" val="216259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ommunities</a:t>
                </a:r>
                <a:r>
                  <a:rPr lang="en-US" b="1" dirty="0" smtClean="0"/>
                  <a:t>:</a:t>
                </a:r>
                <a:r>
                  <a:rPr lang="en-US" dirty="0" smtClean="0">
                    <a:solidFill>
                      <a:schemeClr val="accent3"/>
                    </a:solidFill>
                  </a:rPr>
                  <a:t> 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sets of </a:t>
                </a:r>
                <a:b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</a:br>
                <a:r>
                  <a:rPr lang="en-US" b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tightly connected nodes</a:t>
                </a:r>
              </a:p>
              <a:p>
                <a:r>
                  <a:rPr lang="en-US" u="sng" dirty="0"/>
                  <a:t>Define</a:t>
                </a:r>
                <a:r>
                  <a:rPr lang="en-US" u="sng" dirty="0" smtClean="0"/>
                  <a:t>:</a:t>
                </a:r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odularity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𝑸</m:t>
                    </m:r>
                  </m:oMath>
                </a14:m>
                <a:endParaRPr lang="en-US" b="1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A measure of how well </a:t>
                </a:r>
                <a:br>
                  <a:rPr lang="en-US" dirty="0" smtClean="0"/>
                </a:br>
                <a:r>
                  <a:rPr lang="en-US" dirty="0" smtClean="0"/>
                  <a:t>a network is partitioned </a:t>
                </a:r>
                <a:br>
                  <a:rPr lang="en-US" dirty="0" smtClean="0"/>
                </a:br>
                <a:r>
                  <a:rPr lang="en-US" dirty="0" smtClean="0"/>
                  <a:t>into communities</a:t>
                </a:r>
              </a:p>
              <a:p>
                <a:pPr lvl="1"/>
                <a:r>
                  <a:rPr lang="en-US" dirty="0" smtClean="0"/>
                  <a:t>Given a partitioning of the </a:t>
                </a:r>
                <a:br>
                  <a:rPr lang="en-US" dirty="0" smtClean="0"/>
                </a:br>
                <a:r>
                  <a:rPr lang="en-US" dirty="0" smtClean="0"/>
                  <a:t>network into groups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𝑠</m:t>
                    </m:r>
                    <m:r>
                      <a:rPr lang="en-US" b="0" i="1" baseline="-25000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 </m:t>
                    </m:r>
                    <m:r>
                      <a:rPr lang="en-US" b="0" i="1" dirty="0">
                        <a:latin typeface="Cambria Math"/>
                        <a:sym typeface="Symbol"/>
                      </a:rPr>
                      <m:t> </m:t>
                    </m:r>
                    <m:r>
                      <a:rPr lang="en-US" b="0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  <a:p>
                <a:pPr marL="457200" lvl="1" indent="0">
                  <a:buNone/>
                </a:pPr>
                <a:r>
                  <a:rPr lang="en-US" b="1" i="1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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– 	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	                     (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expecte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  <a:blipFill rotWithShape="1">
                <a:blip r:embed="rId2" cstate="print"/>
                <a:stretch>
                  <a:fillRect l="-1645" t="-1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6305-BFD0-42C3-8F9D-A5F86760B416}" type="slidenum">
              <a:rPr lang="en-US" smtClean="0"/>
              <a:pPr/>
              <a:t>93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09491" y="980728"/>
            <a:ext cx="294032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Left Brace 3"/>
          <p:cNvSpPr/>
          <p:nvPr/>
        </p:nvSpPr>
        <p:spPr>
          <a:xfrm rot="16200000">
            <a:off x="5896151" y="3142932"/>
            <a:ext cx="133350" cy="51816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76693" y="5800407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eed a null model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1632" y="5985073"/>
            <a:ext cx="5677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a copy of the original graph keeping some of </a:t>
            </a:r>
            <a:r>
              <a:rPr lang="en-US" b="1" i="1" dirty="0" smtClean="0">
                <a:solidFill>
                  <a:schemeClr val="accent3">
                    <a:lumMod val="75000"/>
                  </a:schemeClr>
                </a:solidFill>
              </a:rPr>
              <a:t>its structural </a:t>
            </a:r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properties but without community structure</a:t>
            </a:r>
          </a:p>
        </p:txBody>
      </p:sp>
    </p:spTree>
    <p:extLst>
      <p:ext uri="{BB962C8B-B14F-4D97-AF65-F5344CB8AC3E}">
        <p14:creationId xmlns="" xmlns:p14="http://schemas.microsoft.com/office/powerpoint/2010/main" val="1245335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tx1"/>
                    </a:solidFill>
                  </a:rPr>
                  <a:t>Given real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o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nodes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edges, </a:t>
                </a:r>
                <a:br>
                  <a:rPr lang="en-US" dirty="0" smtClean="0">
                    <a:solidFill>
                      <a:schemeClr val="tx1"/>
                    </a:solidFill>
                  </a:rPr>
                </a:br>
                <a:r>
                  <a:rPr lang="en-US" dirty="0" smtClean="0">
                    <a:solidFill>
                      <a:schemeClr val="tx1"/>
                    </a:solidFill>
                  </a:rPr>
                  <a:t>construct rewired network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’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/>
                  <a:t>Same degree distribution but </a:t>
                </a:r>
                <a:br>
                  <a:rPr lang="en-US" dirty="0" smtClean="0"/>
                </a:br>
                <a:r>
                  <a:rPr lang="en-US" dirty="0" smtClean="0"/>
                  <a:t>random connections</a:t>
                </a:r>
              </a:p>
              <a:p>
                <a:pPr lvl="1"/>
                <a:r>
                  <a:rPr lang="en-US" dirty="0" smtClean="0"/>
                  <a:t>Consider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𝑮</m:t>
                    </m:r>
                    <m:r>
                      <a:rPr lang="en-US" b="1" i="1" dirty="0" smtClean="0">
                        <a:latin typeface="Cambria Math"/>
                      </a:rPr>
                      <m:t>’</m:t>
                    </m:r>
                  </m:oMath>
                </a14:m>
                <a:r>
                  <a:rPr lang="en-US" dirty="0" smtClean="0"/>
                  <a:t> as a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ultigraph</a:t>
                </a:r>
                <a:endParaRPr lang="en-US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The expected number of edges between nodes 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 smtClean="0"/>
                  <a:t> of degre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/>
                          </a:rPr>
                          <m:t>𝒌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/>
                          </a:rPr>
                          <m:t>𝒌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b="1" dirty="0" smtClean="0"/>
                  <a:t> </a:t>
                </a:r>
                <a:r>
                  <a:rPr lang="en-US" dirty="0" smtClean="0"/>
                  <a:t>equals to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/>
                          </a:rPr>
                          <m:t>𝒌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/>
                              </a:rPr>
                              <m:t>𝒌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𝒌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𝒌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b="1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  <a:blipFill rotWithShape="1">
                <a:blip r:embed="rId2" cstate="print"/>
                <a:stretch>
                  <a:fillRect l="-1637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4</a:t>
            </a:fld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6807829" y="2811761"/>
            <a:ext cx="190500" cy="13360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7696200" y="32004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V="1">
            <a:off x="7772400" y="34290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V="1">
            <a:off x="7988929" y="27051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6617329" y="28575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6845929" y="26289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7962900" y="3352800"/>
            <a:ext cx="342900" cy="38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7684129" y="2857500"/>
            <a:ext cx="3048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Oval 17"/>
          <p:cNvSpPr>
            <a:spLocks noChangeArrowheads="1"/>
          </p:cNvSpPr>
          <p:nvPr/>
        </p:nvSpPr>
        <p:spPr bwMode="auto">
          <a:xfrm>
            <a:off x="7848600" y="3276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</a:t>
            </a: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6693529" y="2697461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</a:t>
            </a: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7848600" y="27813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6795758" y="3386583"/>
            <a:ext cx="381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Oval 17"/>
          <p:cNvSpPr>
            <a:spLocks noChangeArrowheads="1"/>
          </p:cNvSpPr>
          <p:nvPr/>
        </p:nvSpPr>
        <p:spPr bwMode="auto">
          <a:xfrm>
            <a:off x="6655429" y="3310383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24" name="Rectangle 23"/>
              <p:cNvSpPr/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rgbClr val="008000"/>
                  </a:solidFill>
                </a:endParaRPr>
              </a:p>
            </p:txBody>
          </p:sp>
        </mc:Choice>
        <mc:Fallback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7594850" y="5316691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For any edge going out of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randomly,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the probability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of this edge getting connected to node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j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𝒌</m:t>
                            </m:r>
                          </m:e>
                          <m:sub>
                            <m: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Because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the degree for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is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k</a:t>
                </a:r>
                <a:r>
                  <a:rPr lang="en-US" sz="2000" i="1" baseline="-25000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, we have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k</a:t>
                </a:r>
                <a:r>
                  <a:rPr lang="en-US" sz="2000" i="1" baseline="-25000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baseline="-25000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number of such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edges</a:t>
                </a:r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l="-916" t="-2591" b="-8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179406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</p:spPr>
            <p:txBody>
              <a:bodyPr>
                <a:normAutofit/>
              </a:bodyPr>
              <a:lstStyle/>
              <a:p>
                <a:endParaRPr lang="en-US" b="1" dirty="0" smtClean="0"/>
              </a:p>
              <a:p>
                <a:pPr lvl="2"/>
                <a:r>
                  <a:rPr lang="en-US" dirty="0" smtClean="0"/>
                  <a:t>The expected number of edges in (</a:t>
                </a:r>
                <a:r>
                  <a:rPr lang="en-US" dirty="0" err="1" smtClean="0"/>
                  <a:t>multigraph</a:t>
                </a:r>
                <a:r>
                  <a:rPr lang="en-US" dirty="0" smtClean="0"/>
                  <a:t>) </a:t>
                </a:r>
                <a:r>
                  <a:rPr lang="en-US" b="1" dirty="0" smtClean="0"/>
                  <a:t>G’</a:t>
                </a:r>
                <a:r>
                  <a:rPr lang="en-US" dirty="0" smtClean="0"/>
                  <a:t>:</a:t>
                </a:r>
              </a:p>
              <a:p>
                <a:pPr lvl="3"/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 smtClean="0">
                            <a:latin typeface="Cambria Math"/>
                          </a:rPr>
                          <m:t>𝒊</m:t>
                        </m:r>
                        <m:r>
                          <a:rPr lang="en-US" b="1" i="1" dirty="0" smtClean="0">
                            <a:latin typeface="Cambria Math"/>
                          </a:rPr>
                          <m:t>∈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∈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𝑵</m:t>
                            </m:r>
                          </m:sub>
                          <m:sup/>
                          <m:e>
                            <m:f>
                              <m:fPr>
                                <m:ctrlPr>
                                  <a:rPr lang="en-US" b="1" i="1" dirty="0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b="1" i="1" dirty="0">
                                    <a:latin typeface="Cambria Math"/>
                                  </a:rPr>
                                  <m:t>𝟐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𝒎</m:t>
                                </m:r>
                              </m:den>
                            </m:f>
                          </m:e>
                        </m:nary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>
                            <a:latin typeface="Cambria Math"/>
                          </a:rPr>
                          <m:t>𝒊</m:t>
                        </m:r>
                        <m:r>
                          <a:rPr lang="en-US" b="1" i="1" dirty="0">
                            <a:latin typeface="Cambria Math"/>
                          </a:rPr>
                          <m:t>∈</m:t>
                        </m:r>
                        <m:r>
                          <a:rPr lang="en-US" b="1" i="1" dirty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/>
                              </a:rPr>
                              <m:t>𝒌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d>
                          <m:d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b="1" i="1" dirty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1" i="1" dirty="0">
                                    <a:latin typeface="Cambria Math"/>
                                  </a:rPr>
                                  <m:t>𝒋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𝑵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b="1" i="1" dirty="0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/>
                                      </a:rPr>
                                      <m:t>𝒌</m:t>
                                    </m:r>
                                  </m:e>
                                  <m:sub>
                                    <m:r>
                                      <a:rPr lang="en-US" b="1" i="1" dirty="0" smtClean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pPr lvl="3"/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/>
                      </a:rPr>
                      <m:t> 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𝟒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</m:oMath>
                </a14:m>
                <a:endParaRPr lang="en-US" b="1" dirty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  <a:blipFill rotWithShape="1">
                <a:blip r:embed="rId2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5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6164556" y="1556792"/>
            <a:ext cx="1688471" cy="952500"/>
            <a:chOff x="6617329" y="2628900"/>
            <a:chExt cx="1688471" cy="952500"/>
          </a:xfrm>
        </p:grpSpPr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6807829" y="2811761"/>
              <a:ext cx="190500" cy="1336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Line 2"/>
            <p:cNvSpPr>
              <a:spLocks noChangeShapeType="1"/>
            </p:cNvSpPr>
            <p:nvPr/>
          </p:nvSpPr>
          <p:spPr bwMode="auto">
            <a:xfrm>
              <a:off x="7696200" y="3200400"/>
              <a:ext cx="53340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3"/>
            <p:cNvSpPr>
              <a:spLocks noChangeShapeType="1"/>
            </p:cNvSpPr>
            <p:nvPr/>
          </p:nvSpPr>
          <p:spPr bwMode="auto">
            <a:xfrm flipV="1">
              <a:off x="7772400" y="34290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7988929" y="27051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6617329" y="28575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6845929" y="26289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7962900" y="3352800"/>
              <a:ext cx="342900" cy="38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 flipV="1">
              <a:off x="7684129" y="2857500"/>
              <a:ext cx="3048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7848600" y="3276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j</a:t>
              </a:r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6693529" y="2697461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7848600" y="27813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V="1">
              <a:off x="6795758" y="3386583"/>
              <a:ext cx="3810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6655429" y="3310383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24" name="Rectangle 23"/>
              <p:cNvSpPr/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6583528" y="5013176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</p:spTree>
    <p:extLst>
      <p:ext uri="{BB962C8B-B14F-4D97-AF65-F5344CB8AC3E}">
        <p14:creationId xmlns="" xmlns:p14="http://schemas.microsoft.com/office/powerpoint/2010/main" val="400533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odularity of partitioning S of graph G: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Q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  <a:sym typeface="Symbol"/>
                  </a:rPr>
                  <a:t>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– 	</a:t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                 (expected 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en-US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 smtClean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𝑠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𝑖𝑗</m:t>
                                        </m:r>
                                      </m:sub>
                                    </m:sSub>
                                    <m:r>
                                      <a:rPr lang="en-US" b="0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nary>
                          </m:e>
                        </m:nary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8"/>
                <a:endParaRPr lang="en-US" dirty="0" smtClean="0"/>
              </a:p>
              <a:p>
                <a:pPr lvl="8"/>
                <a:endParaRPr lang="en-US" dirty="0" smtClean="0">
                  <a:solidFill>
                    <a:schemeClr val="accent4"/>
                  </a:solidFill>
                </a:endParaRPr>
              </a:p>
              <a:p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odularity values take range 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[−1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, 1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]</a:t>
                </a:r>
              </a:p>
              <a:p>
                <a:pPr lvl="1"/>
                <a:r>
                  <a:rPr lang="en-US" dirty="0"/>
                  <a:t>It is positive if the number of edges within </a:t>
                </a: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en-US" dirty="0" smtClean="0"/>
                  <a:t>groups </a:t>
                </a:r>
                <a:r>
                  <a:rPr lang="en-US" dirty="0"/>
                  <a:t>exceeds the expected number</a:t>
                </a:r>
              </a:p>
              <a:p>
                <a:pPr lvl="1"/>
                <a:r>
                  <a:rPr lang="en-US" dirty="0" smtClean="0"/>
                  <a:t>0.3-0.7 &lt; Q </a:t>
                </a:r>
                <a:r>
                  <a:rPr lang="en-US" dirty="0"/>
                  <a:t>means significant community </a:t>
                </a:r>
                <a:r>
                  <a:rPr lang="en-US" dirty="0" smtClean="0"/>
                  <a:t>structure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 cstate="print"/>
                <a:stretch>
                  <a:fillRect l="-1481" t="-2695" b="-4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236296" y="3409836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= 1 if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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, </a:t>
            </a:r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/>
            </a:r>
            <a:b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        0 else</a:t>
            </a:r>
            <a:endParaRPr lang="en-US" dirty="0" smtClean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eft Brace 13"/>
          <p:cNvSpPr/>
          <p:nvPr/>
        </p:nvSpPr>
        <p:spPr>
          <a:xfrm rot="16200000">
            <a:off x="2961513" y="3391055"/>
            <a:ext cx="133350" cy="5334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rgbClr val="008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24000" y="3657755"/>
            <a:ext cx="2864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rmalizing cost.: -1&lt;Q&lt;1</a:t>
            </a:r>
          </a:p>
        </p:txBody>
      </p:sp>
    </p:spTree>
    <p:extLst>
      <p:ext uri="{BB962C8B-B14F-4D97-AF65-F5344CB8AC3E}">
        <p14:creationId xmlns="" xmlns:p14="http://schemas.microsoft.com/office/powerpoint/2010/main" val="3018942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1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052736"/>
            <a:ext cx="777686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Greedy method of </a:t>
            </a:r>
            <a:r>
              <a:rPr lang="en-US" sz="2800" dirty="0" smtClean="0"/>
              <a:t>Newman (one of the many ways to use modularity)</a:t>
            </a:r>
            <a:endParaRPr lang="en-US" sz="2800" dirty="0" smtClean="0"/>
          </a:p>
          <a:p>
            <a:endParaRPr lang="en-US" sz="800" dirty="0" smtClean="0"/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glomerative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erarchical clustering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 </a:t>
            </a:r>
          </a:p>
          <a:p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with </a:t>
            </a:r>
            <a:r>
              <a:rPr lang="en-US" sz="2800" dirty="0"/>
              <a:t>a state in which </a:t>
            </a:r>
            <a:r>
              <a:rPr lang="en-US" sz="2800" dirty="0" smtClean="0"/>
              <a:t>each </a:t>
            </a:r>
            <a:r>
              <a:rPr lang="en-US" sz="2800" dirty="0"/>
              <a:t>vertex is the sole member </a:t>
            </a:r>
            <a:r>
              <a:rPr lang="en-US" sz="2800" dirty="0" smtClean="0"/>
              <a:t>of one </a:t>
            </a:r>
            <a:r>
              <a:rPr lang="en-US" sz="2800" dirty="0"/>
              <a:t>of n </a:t>
            </a:r>
            <a:r>
              <a:rPr lang="en-US" sz="2800" dirty="0" smtClean="0"/>
              <a:t>commun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</a:t>
            </a:r>
            <a:r>
              <a:rPr lang="en-US" sz="2800" dirty="0" smtClean="0"/>
              <a:t>epeatedly </a:t>
            </a:r>
            <a:r>
              <a:rPr lang="en-US" sz="2800" dirty="0"/>
              <a:t>join </a:t>
            </a:r>
            <a:r>
              <a:rPr lang="en-US" sz="2800" dirty="0" smtClean="0"/>
              <a:t>communities togeth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pairs</a:t>
            </a:r>
            <a:r>
              <a:rPr lang="en-US" sz="2800" dirty="0"/>
              <a:t>, choosing at each step the join that </a:t>
            </a:r>
            <a:r>
              <a:rPr lang="en-US" sz="2800" dirty="0" smtClean="0"/>
              <a:t>results in </a:t>
            </a:r>
            <a:r>
              <a:rPr lang="en-US" sz="2800" dirty="0"/>
              <a:t>the greatest increase (or smallest decrease) in Q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9099" y="4869160"/>
            <a:ext cx="80648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Since the joining of a pair of communiti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there are no edg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can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never result 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an increas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odularity, w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need only consider those pair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there are edges, of which there will at any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time b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at most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</a:t>
            </a:r>
            <a:endParaRPr lang="en-US" sz="2000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8527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783590" y="-533795"/>
            <a:ext cx="3810000" cy="891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Number of cluster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447800"/>
          </a:xfrm>
        </p:spPr>
        <p:txBody>
          <a:bodyPr/>
          <a:lstStyle/>
          <a:p>
            <a:r>
              <a:rPr lang="en-US" dirty="0" smtClean="0"/>
              <a:t>Modularity is useful for selecting the </a:t>
            </a:r>
            <a:br>
              <a:rPr lang="en-US" dirty="0" smtClean="0"/>
            </a:br>
            <a:r>
              <a:rPr lang="en-US" dirty="0" smtClean="0"/>
              <a:t>number of clusters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96200" y="1905000"/>
            <a:ext cx="383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</a:t>
            </a:r>
          </a:p>
        </p:txBody>
      </p:sp>
    </p:spTree>
    <p:extLst>
      <p:ext uri="{BB962C8B-B14F-4D97-AF65-F5344CB8AC3E}">
        <p14:creationId xmlns="" xmlns:p14="http://schemas.microsoft.com/office/powerpoint/2010/main" val="408414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Cluster qual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5576" y="2132856"/>
            <a:ext cx="698477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hen a given clustering is “good</a:t>
            </a:r>
            <a:r>
              <a:rPr lang="en-US" sz="3200" dirty="0" smtClean="0"/>
              <a:t>”?</a:t>
            </a:r>
          </a:p>
          <a:p>
            <a:endParaRPr lang="en-US" sz="3200" dirty="0" smtClean="0"/>
          </a:p>
          <a:p>
            <a:r>
              <a:rPr lang="en-US" sz="3200" dirty="0" smtClean="0"/>
              <a:t>Also, it is both a local and global measure</a:t>
            </a:r>
            <a:endParaRPr lang="en-US" sz="3200" dirty="0"/>
          </a:p>
        </p:txBody>
      </p:sp>
    </p:spTree>
    <p:extLst>
      <p:ext uri="{BB962C8B-B14F-4D97-AF65-F5344CB8AC3E}">
        <p14:creationId xmlns="" xmlns:p14="http://schemas.microsoft.com/office/powerpoint/2010/main" val="322004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1</TotalTime>
  <Words>3817</Words>
  <Application>Microsoft Office PowerPoint</Application>
  <PresentationFormat>On-screen Show (4:3)</PresentationFormat>
  <Paragraphs>848</Paragraphs>
  <Slides>111</Slides>
  <Notes>5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1</vt:i4>
      </vt:variant>
    </vt:vector>
  </HeadingPairs>
  <TitlesOfParts>
    <vt:vector size="116" baseType="lpstr">
      <vt:lpstr>Office Theme</vt:lpstr>
      <vt:lpstr>VISIO</vt:lpstr>
      <vt:lpstr>Bitmap Image</vt:lpstr>
      <vt:lpstr>Equation</vt:lpstr>
      <vt:lpstr>Εξίσωση</vt:lpstr>
      <vt:lpstr>Online Social Networks and Media </vt:lpstr>
      <vt:lpstr>Slide 2</vt:lpstr>
      <vt:lpstr>Slide 3</vt:lpstr>
      <vt:lpstr>NCAA Football Network</vt:lpstr>
      <vt:lpstr>Protein-Protein Interactions</vt:lpstr>
      <vt:lpstr>Protein-Protein Interactions</vt:lpstr>
      <vt:lpstr>Protein-Protein Interactions</vt:lpstr>
      <vt:lpstr>Facebook Network</vt:lpstr>
      <vt:lpstr>Facebook Network</vt:lpstr>
      <vt:lpstr>Slide 10</vt:lpstr>
      <vt:lpstr>Slide 11</vt:lpstr>
      <vt:lpstr>Community Types</vt:lpstr>
      <vt:lpstr>Non-overlapping Communities</vt:lpstr>
      <vt:lpstr>Overlapping Communities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What is Cluster Analysis?</vt:lpstr>
      <vt:lpstr>Notion of a cluster can be ambiguous</vt:lpstr>
      <vt:lpstr>Types of Clustering</vt:lpstr>
      <vt:lpstr>Partitional Clustering</vt:lpstr>
      <vt:lpstr>Hierarchical Clustering </vt:lpstr>
      <vt:lpstr>Other Distinctions Between Sets of Clusters</vt:lpstr>
      <vt:lpstr>Clusters defined by an objective function</vt:lpstr>
      <vt:lpstr>Clustering Algorithms</vt:lpstr>
      <vt:lpstr>K-means Clustering</vt:lpstr>
      <vt:lpstr>K-means Clustering</vt:lpstr>
      <vt:lpstr>Example</vt:lpstr>
      <vt:lpstr>Example</vt:lpstr>
      <vt:lpstr>Two different K-means clusterings</vt:lpstr>
      <vt:lpstr> K-means Clusters</vt:lpstr>
      <vt:lpstr>Limitations of K-means</vt:lpstr>
      <vt:lpstr>Pre-processing and Post-processing</vt:lpstr>
      <vt:lpstr>Hierarchical Clustering</vt:lpstr>
      <vt:lpstr>Strengths of Hierarchical Clustering</vt:lpstr>
      <vt:lpstr>Agglomerative Clustering Algorithm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Ward’s Method</vt:lpstr>
      <vt:lpstr>Example of a Hierarchically Structured Graph</vt:lpstr>
      <vt:lpstr>Slide 62</vt:lpstr>
      <vt:lpstr>The Girvan Newman method</vt:lpstr>
      <vt:lpstr>Slide 64</vt:lpstr>
      <vt:lpstr>Slide 65</vt:lpstr>
      <vt:lpstr>Strength of Weak Ties</vt:lpstr>
      <vt:lpstr>Slide 67</vt:lpstr>
      <vt:lpstr>Slide 68</vt:lpstr>
      <vt:lpstr>Girvan Newman method: An example</vt:lpstr>
      <vt:lpstr>Girvan-Newman: Example</vt:lpstr>
      <vt:lpstr>Girvan Newman method: An example</vt:lpstr>
      <vt:lpstr>Girvan Newman method: An example</vt:lpstr>
      <vt:lpstr>Girvan Newman method: An example</vt:lpstr>
      <vt:lpstr>Girvan-Newman: Example</vt:lpstr>
      <vt:lpstr>Another example</vt:lpstr>
      <vt:lpstr>Another example</vt:lpstr>
      <vt:lpstr>Another example</vt:lpstr>
      <vt:lpstr>Girvan-Newman: Results</vt:lpstr>
      <vt:lpstr>Girvan-Newman: Results</vt:lpstr>
      <vt:lpstr>How to Compute Betweenness?</vt:lpstr>
      <vt:lpstr>Slide 81</vt:lpstr>
      <vt:lpstr>Slide 82</vt:lpstr>
      <vt:lpstr>Slide 83</vt:lpstr>
      <vt:lpstr>Slide 84</vt:lpstr>
      <vt:lpstr>Slide 85</vt:lpstr>
      <vt:lpstr>Slide 86</vt:lpstr>
      <vt:lpstr>Slide 87</vt:lpstr>
      <vt:lpstr>Slide 88</vt:lpstr>
      <vt:lpstr>Slide 89</vt:lpstr>
      <vt:lpstr>Slide 90</vt:lpstr>
      <vt:lpstr>Slide 91</vt:lpstr>
      <vt:lpstr>Slide 92</vt:lpstr>
      <vt:lpstr>Modularity</vt:lpstr>
      <vt:lpstr>Null Model: Configuration Model</vt:lpstr>
      <vt:lpstr>Null Model: Configuration Model</vt:lpstr>
      <vt:lpstr>Modularity</vt:lpstr>
      <vt:lpstr>Modularity</vt:lpstr>
      <vt:lpstr>Modularity: Number of clusters</vt:lpstr>
      <vt:lpstr>Modularity: Cluster quality</vt:lpstr>
      <vt:lpstr>Slide 100</vt:lpstr>
      <vt:lpstr>Slide 101</vt:lpstr>
      <vt:lpstr>Slide 102</vt:lpstr>
      <vt:lpstr>Slide 103</vt:lpstr>
      <vt:lpstr>Slide 104</vt:lpstr>
      <vt:lpstr>Slide 105</vt:lpstr>
      <vt:lpstr>Slide 106</vt:lpstr>
      <vt:lpstr>Slide 107</vt:lpstr>
      <vt:lpstr>Slide 108</vt:lpstr>
      <vt:lpstr>Slide 109</vt:lpstr>
      <vt:lpstr>Slide 110</vt:lpstr>
      <vt:lpstr>Slide 11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207</cp:revision>
  <dcterms:created xsi:type="dcterms:W3CDTF">2012-10-10T06:53:19Z</dcterms:created>
  <dcterms:modified xsi:type="dcterms:W3CDTF">2014-10-30T07:08:53Z</dcterms:modified>
</cp:coreProperties>
</file>